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92BA3" w:rsidRDefault="00992BA3" w:rsidP="00992BA3">
      <w:pPr>
        <w:rPr>
          <w:b/>
          <w:sz w:val="28"/>
          <w:szCs w:val="28"/>
        </w:rPr>
      </w:pPr>
      <w:bookmarkStart w:id="0" w:name="_GoBack"/>
      <w:r w:rsidRPr="00992BA3">
        <w:rPr>
          <w:b/>
          <w:noProof/>
          <w:sz w:val="28"/>
          <w:szCs w:val="28"/>
        </w:rPr>
        <w:drawing>
          <wp:inline distT="0" distB="0" distL="0" distR="0">
            <wp:extent cx="6638925" cy="9139723"/>
            <wp:effectExtent l="0" t="0" r="0" b="4445"/>
            <wp:docPr id="6" name="Рисунок 6" descr="C:\Users\User\Desktop\скан документ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User\Desktop\скан документа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9139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992BA3" w:rsidRDefault="00992BA3" w:rsidP="00586386">
      <w:pPr>
        <w:jc w:val="center"/>
        <w:rPr>
          <w:b/>
          <w:sz w:val="28"/>
          <w:szCs w:val="28"/>
        </w:rPr>
      </w:pPr>
    </w:p>
    <w:p w:rsidR="00586386" w:rsidRPr="006670D6" w:rsidRDefault="00586386" w:rsidP="00586386">
      <w:pPr>
        <w:jc w:val="center"/>
        <w:rPr>
          <w:b/>
          <w:sz w:val="28"/>
          <w:szCs w:val="28"/>
        </w:rPr>
      </w:pPr>
      <w:r w:rsidRPr="006670D6">
        <w:rPr>
          <w:b/>
          <w:sz w:val="28"/>
          <w:szCs w:val="28"/>
        </w:rPr>
        <w:t>Управление ГИБДД ГУ МВД России по Московской области</w:t>
      </w:r>
    </w:p>
    <w:p w:rsidR="00586386" w:rsidRDefault="00586386" w:rsidP="00586386">
      <w:pPr>
        <w:jc w:val="center"/>
        <w:rPr>
          <w:b/>
          <w:sz w:val="32"/>
          <w:szCs w:val="32"/>
        </w:rPr>
      </w:pPr>
    </w:p>
    <w:p w:rsidR="00586386" w:rsidRDefault="00586386" w:rsidP="00586386">
      <w:pPr>
        <w:jc w:val="center"/>
        <w:rPr>
          <w:b/>
          <w:sz w:val="32"/>
          <w:szCs w:val="32"/>
        </w:rPr>
      </w:pPr>
    </w:p>
    <w:p w:rsidR="00586386" w:rsidRDefault="00586386" w:rsidP="00586386">
      <w:pPr>
        <w:jc w:val="center"/>
        <w:rPr>
          <w:b/>
          <w:sz w:val="32"/>
          <w:szCs w:val="32"/>
        </w:rPr>
      </w:pPr>
    </w:p>
    <w:p w:rsidR="00134E9D" w:rsidRPr="00326617" w:rsidRDefault="00134E9D" w:rsidP="009C5DF5">
      <w:pPr>
        <w:jc w:val="center"/>
        <w:rPr>
          <w:b/>
        </w:rPr>
      </w:pPr>
      <w:r w:rsidRPr="00326617">
        <w:rPr>
          <w:b/>
        </w:rPr>
        <w:t>Содержание</w:t>
      </w:r>
    </w:p>
    <w:p w:rsidR="00134E9D" w:rsidRPr="00326617" w:rsidRDefault="00134E9D" w:rsidP="009C5DF5">
      <w:pPr>
        <w:rPr>
          <w:b/>
        </w:rPr>
      </w:pPr>
    </w:p>
    <w:p w:rsidR="00E81A0B" w:rsidRPr="00326617" w:rsidRDefault="00E81A0B" w:rsidP="009C5DF5">
      <w:r w:rsidRPr="00326617">
        <w:t>Общие сведения</w:t>
      </w:r>
    </w:p>
    <w:p w:rsidR="00FA7D39" w:rsidRPr="001C3EE6" w:rsidRDefault="00FA7D39" w:rsidP="009C5DF5">
      <w:pPr>
        <w:tabs>
          <w:tab w:val="left" w:pos="9639"/>
        </w:tabs>
        <w:spacing w:line="360" w:lineRule="auto"/>
      </w:pPr>
      <w:r w:rsidRPr="001C3EE6">
        <w:rPr>
          <w:lang w:val="en-US"/>
        </w:rPr>
        <w:t>I</w:t>
      </w:r>
      <w:r w:rsidRPr="001C3EE6">
        <w:t>. План-схема безопасного маршрута детей в школу</w:t>
      </w:r>
      <w:r w:rsidR="001C3EE6">
        <w:t>.</w:t>
      </w:r>
    </w:p>
    <w:p w:rsidR="00FA7D39" w:rsidRPr="001C3EE6" w:rsidRDefault="00FA7D39" w:rsidP="009C5DF5">
      <w:r w:rsidRPr="001C3EE6">
        <w:rPr>
          <w:lang w:val="en-US"/>
        </w:rPr>
        <w:t>II</w:t>
      </w:r>
      <w:r w:rsidRPr="001C3EE6">
        <w:t>. Пути движения транспортных средств к местам разгрузки/погрузки и рекомендуемые безопасные пути передвижения детей по террито</w:t>
      </w:r>
      <w:r w:rsidR="001C3EE6">
        <w:t>рии образовательной организации.</w:t>
      </w:r>
    </w:p>
    <w:p w:rsidR="001C3EE6" w:rsidRDefault="00FA7D39" w:rsidP="009C5DF5">
      <w:pPr>
        <w:rPr>
          <w:i/>
        </w:rPr>
      </w:pPr>
      <w:r w:rsidRPr="001C3EE6">
        <w:rPr>
          <w:lang w:val="en-US"/>
        </w:rPr>
        <w:t>III</w:t>
      </w:r>
      <w:r w:rsidRPr="001C3EE6">
        <w:t>. Информация об обеспечении безопасности перевозок детей специальным транспортным средством (автобусом)</w:t>
      </w:r>
      <w:r w:rsidR="001C3EE6">
        <w:t>.</w:t>
      </w:r>
    </w:p>
    <w:p w:rsidR="00FA429E" w:rsidRPr="001C3EE6" w:rsidRDefault="001C3EE6" w:rsidP="009C5DF5">
      <w:r w:rsidRPr="001C3EE6">
        <w:t xml:space="preserve"> </w:t>
      </w:r>
      <w:r w:rsidR="00FA429E" w:rsidRPr="001C3EE6">
        <w:rPr>
          <w:lang w:val="en-US"/>
        </w:rPr>
        <w:t>IV</w:t>
      </w:r>
      <w:r>
        <w:t>. Маршрут движения автобуса при перевозке учащихся к образовательной организации.</w:t>
      </w:r>
    </w:p>
    <w:p w:rsidR="00FA429E" w:rsidRPr="001C3EE6" w:rsidRDefault="00FA429E" w:rsidP="009C5DF5">
      <w:r w:rsidRPr="001C3EE6">
        <w:rPr>
          <w:lang w:val="en-US"/>
        </w:rPr>
        <w:t>V</w:t>
      </w:r>
      <w:r w:rsidRPr="001C3EE6">
        <w:t xml:space="preserve">. Безопасное </w:t>
      </w:r>
      <w:r w:rsidR="001C3EE6">
        <w:t>расположение остановки автобуса.</w:t>
      </w:r>
    </w:p>
    <w:p w:rsidR="00B251D6" w:rsidRPr="001C3EE6" w:rsidRDefault="001C3EE6" w:rsidP="00B251D6">
      <w:pPr>
        <w:rPr>
          <w:caps/>
        </w:rPr>
      </w:pPr>
      <w:r>
        <w:rPr>
          <w:caps/>
          <w:lang w:val="en-US"/>
        </w:rPr>
        <w:t>VI</w:t>
      </w:r>
      <w:r w:rsidR="00B251D6" w:rsidRPr="001C3EE6">
        <w:rPr>
          <w:caps/>
        </w:rPr>
        <w:t>. П</w:t>
      </w:r>
      <w:r w:rsidR="00B251D6" w:rsidRPr="001C3EE6">
        <w:t>риложения</w:t>
      </w:r>
    </w:p>
    <w:p w:rsidR="00B251D6" w:rsidRDefault="00B251D6" w:rsidP="00B251D6">
      <w:r w:rsidRPr="001C3EE6">
        <w:rPr>
          <w:caps/>
        </w:rPr>
        <w:t>1. п</w:t>
      </w:r>
      <w:r w:rsidRPr="001C3EE6">
        <w:t xml:space="preserve">лан работы общеобразовательной </w:t>
      </w:r>
      <w:proofErr w:type="gramStart"/>
      <w:r w:rsidRPr="001C3EE6">
        <w:t>организации  с</w:t>
      </w:r>
      <w:proofErr w:type="gramEnd"/>
      <w:r w:rsidRPr="001C3EE6">
        <w:t xml:space="preserve"> подразделением пропаганды  Госавтоинспекции  по профилактике детского дорожно-транспортного травматизма на 2014-2015 учебный год.</w:t>
      </w:r>
    </w:p>
    <w:p w:rsidR="001C3EE6" w:rsidRPr="00F9646A" w:rsidRDefault="00F9646A" w:rsidP="00F9646A">
      <w:pPr>
        <w:rPr>
          <w:caps/>
        </w:rPr>
      </w:pPr>
      <w:r w:rsidRPr="00F9646A">
        <w:t>2. Информационн</w:t>
      </w:r>
      <w:r>
        <w:t>ые</w:t>
      </w:r>
      <w:r w:rsidRPr="00F9646A">
        <w:t xml:space="preserve"> карточк</w:t>
      </w:r>
      <w:r>
        <w:t>и</w:t>
      </w:r>
      <w:r>
        <w:rPr>
          <w:caps/>
        </w:rPr>
        <w:t xml:space="preserve"> </w:t>
      </w:r>
      <w:r w:rsidRPr="00F9646A">
        <w:t>перевозок детей специальным транспортным средством (автобусом)</w:t>
      </w:r>
      <w:r>
        <w:t>.</w:t>
      </w:r>
    </w:p>
    <w:p w:rsidR="00E81A0B" w:rsidRPr="00937202" w:rsidRDefault="00FF3A35" w:rsidP="00E81A0B">
      <w:pPr>
        <w:rPr>
          <w:color w:val="FF0000"/>
          <w:sz w:val="28"/>
          <w:szCs w:val="28"/>
        </w:rPr>
      </w:pPr>
      <w:r w:rsidRPr="00937202">
        <w:rPr>
          <w:color w:val="FF0000"/>
          <w:sz w:val="28"/>
          <w:szCs w:val="28"/>
        </w:rPr>
        <w:br w:type="page"/>
      </w:r>
    </w:p>
    <w:p w:rsidR="00D60017" w:rsidRPr="00BD5228" w:rsidRDefault="00D60017" w:rsidP="00D60017">
      <w:pPr>
        <w:spacing w:line="360" w:lineRule="auto"/>
        <w:ind w:left="360"/>
        <w:jc w:val="center"/>
        <w:rPr>
          <w:b/>
          <w:sz w:val="32"/>
          <w:szCs w:val="32"/>
        </w:rPr>
      </w:pPr>
      <w:r w:rsidRPr="00BD5228">
        <w:rPr>
          <w:b/>
          <w:sz w:val="32"/>
          <w:szCs w:val="32"/>
        </w:rPr>
        <w:lastRenderedPageBreak/>
        <w:t xml:space="preserve">Общие сведения </w:t>
      </w:r>
    </w:p>
    <w:p w:rsidR="00D60017" w:rsidRPr="00BD5228" w:rsidRDefault="00D60017" w:rsidP="00D60017">
      <w:pPr>
        <w:spacing w:line="360" w:lineRule="auto"/>
        <w:ind w:firstLine="709"/>
        <w:jc w:val="both"/>
      </w:pPr>
    </w:p>
    <w:p w:rsidR="00D60017" w:rsidRPr="0007013F" w:rsidRDefault="0007013F" w:rsidP="00D60017">
      <w:pPr>
        <w:jc w:val="both"/>
        <w:rPr>
          <w:u w:val="single"/>
        </w:rPr>
      </w:pPr>
      <w:r w:rsidRPr="0007013F">
        <w:rPr>
          <w:u w:val="single"/>
        </w:rPr>
        <w:t>М</w:t>
      </w:r>
      <w:r>
        <w:rPr>
          <w:u w:val="single"/>
        </w:rPr>
        <w:t>униципальное     специальное</w:t>
      </w:r>
      <w:proofErr w:type="gramStart"/>
      <w:r>
        <w:rPr>
          <w:u w:val="single"/>
        </w:rPr>
        <w:t xml:space="preserve">   (</w:t>
      </w:r>
      <w:proofErr w:type="gramEnd"/>
      <w:r>
        <w:rPr>
          <w:u w:val="single"/>
        </w:rPr>
        <w:t xml:space="preserve">коррекционное)    образовательное    учреждение     для </w:t>
      </w:r>
    </w:p>
    <w:p w:rsidR="00D60017" w:rsidRPr="00BD5228" w:rsidRDefault="00D60017" w:rsidP="00D60017">
      <w:pPr>
        <w:jc w:val="center"/>
        <w:rPr>
          <w:i/>
        </w:rPr>
      </w:pPr>
      <w:r w:rsidRPr="00BD5228">
        <w:rPr>
          <w:i/>
        </w:rPr>
        <w:t>(Полное наименование образовательной организации)</w:t>
      </w:r>
    </w:p>
    <w:p w:rsidR="00D60017" w:rsidRPr="0076597A" w:rsidRDefault="0007013F" w:rsidP="00D60017">
      <w:pPr>
        <w:spacing w:line="360" w:lineRule="auto"/>
        <w:jc w:val="both"/>
      </w:pPr>
      <w:proofErr w:type="gramStart"/>
      <w:r>
        <w:rPr>
          <w:u w:val="single"/>
        </w:rPr>
        <w:t>обучающихся,  воспитанников</w:t>
      </w:r>
      <w:proofErr w:type="gramEnd"/>
      <w:r>
        <w:rPr>
          <w:u w:val="single"/>
        </w:rPr>
        <w:t xml:space="preserve">  с  ограниченными  возможностями  здоровья,  специальная</w:t>
      </w:r>
    </w:p>
    <w:p w:rsidR="00D60017" w:rsidRPr="0076597A" w:rsidRDefault="008111E6" w:rsidP="00D60017">
      <w:pPr>
        <w:spacing w:line="360" w:lineRule="auto"/>
        <w:jc w:val="both"/>
      </w:pPr>
      <w:r>
        <w:rPr>
          <w:u w:val="single"/>
        </w:rPr>
        <w:t>(</w:t>
      </w:r>
      <w:proofErr w:type="gramStart"/>
      <w:r>
        <w:rPr>
          <w:u w:val="single"/>
        </w:rPr>
        <w:t>коррекционная)  общеобразовательная</w:t>
      </w:r>
      <w:proofErr w:type="gramEnd"/>
      <w:r>
        <w:rPr>
          <w:u w:val="single"/>
        </w:rPr>
        <w:t xml:space="preserve">  школа  </w:t>
      </w:r>
      <w:r>
        <w:rPr>
          <w:u w:val="single"/>
          <w:lang w:val="en-US"/>
        </w:rPr>
        <w:t>VIII</w:t>
      </w:r>
      <w:r>
        <w:rPr>
          <w:u w:val="single"/>
        </w:rPr>
        <w:t xml:space="preserve">  вида</w:t>
      </w:r>
      <w:r w:rsidR="00D60017" w:rsidRPr="00BD5228">
        <w:t>_________</w:t>
      </w:r>
      <w:r w:rsidR="00BD5228" w:rsidRPr="0076597A">
        <w:t>___</w:t>
      </w:r>
      <w:r>
        <w:t>_</w:t>
      </w:r>
      <w:r w:rsidR="00BD5228" w:rsidRPr="0076597A">
        <w:t>__________</w:t>
      </w:r>
      <w:r w:rsidR="00EB3342">
        <w:t>___</w:t>
      </w:r>
      <w:r w:rsidR="00BD5228" w:rsidRPr="0076597A">
        <w:t>___</w:t>
      </w:r>
    </w:p>
    <w:p w:rsidR="00D60017" w:rsidRPr="0076597A" w:rsidRDefault="00DF4F4B" w:rsidP="00D60017">
      <w:pPr>
        <w:spacing w:line="360" w:lineRule="auto"/>
        <w:jc w:val="both"/>
      </w:pPr>
      <w:r w:rsidRPr="00BD5228">
        <w:t>______________________________</w:t>
      </w:r>
      <w:r w:rsidR="00D60017" w:rsidRPr="00BD5228">
        <w:t>__________________________________</w:t>
      </w:r>
      <w:r w:rsidR="00BD5228" w:rsidRPr="0076597A">
        <w:t>_______________</w:t>
      </w:r>
    </w:p>
    <w:p w:rsidR="00D60017" w:rsidRPr="00CA0D2C" w:rsidRDefault="00D60017" w:rsidP="00CA0D2C">
      <w:pPr>
        <w:spacing w:line="360" w:lineRule="auto"/>
        <w:jc w:val="both"/>
      </w:pPr>
      <w:r w:rsidRPr="00BD5228">
        <w:t xml:space="preserve">Юридический адрес: </w:t>
      </w:r>
      <w:r w:rsidR="00CA0D2C" w:rsidRPr="00CA0D2C">
        <w:rPr>
          <w:u w:val="single"/>
        </w:rPr>
        <w:t>142200, Московская область</w:t>
      </w:r>
      <w:r w:rsidR="00CA0D2C">
        <w:rPr>
          <w:u w:val="single"/>
        </w:rPr>
        <w:t xml:space="preserve">, </w:t>
      </w:r>
      <w:proofErr w:type="spellStart"/>
      <w:r w:rsidR="00CA0D2C" w:rsidRPr="00CA0D2C">
        <w:rPr>
          <w:u w:val="single"/>
        </w:rPr>
        <w:t>г.</w:t>
      </w:r>
      <w:r w:rsidR="00CA0D2C">
        <w:rPr>
          <w:u w:val="single"/>
        </w:rPr>
        <w:t>Серпухов</w:t>
      </w:r>
      <w:proofErr w:type="spellEnd"/>
      <w:r w:rsidR="00CA0D2C">
        <w:rPr>
          <w:u w:val="single"/>
        </w:rPr>
        <w:t>, ул. Свердлова, д.33/4</w:t>
      </w:r>
    </w:p>
    <w:p w:rsidR="00D60017" w:rsidRPr="0076597A" w:rsidRDefault="00D60017" w:rsidP="00D60017">
      <w:pPr>
        <w:spacing w:line="360" w:lineRule="auto"/>
        <w:jc w:val="both"/>
      </w:pPr>
      <w:r w:rsidRPr="00BD5228">
        <w:t xml:space="preserve">Фактический адрес: </w:t>
      </w:r>
      <w:r w:rsidR="00CA0D2C" w:rsidRPr="00CA0D2C">
        <w:rPr>
          <w:u w:val="single"/>
        </w:rPr>
        <w:t>142200, Московская область</w:t>
      </w:r>
      <w:r w:rsidR="00CA0D2C">
        <w:rPr>
          <w:u w:val="single"/>
        </w:rPr>
        <w:t xml:space="preserve">, </w:t>
      </w:r>
      <w:r w:rsidR="00EB3342">
        <w:rPr>
          <w:u w:val="single"/>
        </w:rPr>
        <w:t xml:space="preserve">г. Серпухов, ул. Свердлова, д. 33/4                                                        </w:t>
      </w:r>
    </w:p>
    <w:p w:rsidR="00D60017" w:rsidRPr="00BD5228" w:rsidRDefault="00D60017" w:rsidP="00D60017">
      <w:pPr>
        <w:spacing w:line="360" w:lineRule="auto"/>
        <w:jc w:val="both"/>
      </w:pPr>
    </w:p>
    <w:p w:rsidR="00D60017" w:rsidRPr="00BD5228" w:rsidRDefault="00D60017" w:rsidP="00D60017">
      <w:pPr>
        <w:spacing w:line="360" w:lineRule="auto"/>
        <w:jc w:val="both"/>
      </w:pPr>
      <w:r w:rsidRPr="00BD5228">
        <w:t>Руководители образовательной организации:</w:t>
      </w:r>
    </w:p>
    <w:p w:rsidR="00D60017" w:rsidRDefault="00D60017" w:rsidP="00BD5228">
      <w:pPr>
        <w:jc w:val="both"/>
        <w:rPr>
          <w:sz w:val="28"/>
          <w:szCs w:val="28"/>
        </w:rPr>
      </w:pPr>
      <w:r w:rsidRPr="00BD5228">
        <w:t>Директор</w:t>
      </w:r>
      <w:r w:rsidR="00BD5228" w:rsidRPr="00BD5228">
        <w:rPr>
          <w:sz w:val="28"/>
          <w:szCs w:val="28"/>
        </w:rPr>
        <w:tab/>
      </w:r>
      <w:r w:rsidR="00EB3342">
        <w:rPr>
          <w:sz w:val="28"/>
          <w:szCs w:val="28"/>
        </w:rPr>
        <w:tab/>
      </w:r>
      <w:r w:rsidR="00EB3342">
        <w:rPr>
          <w:sz w:val="28"/>
          <w:szCs w:val="28"/>
        </w:rPr>
        <w:tab/>
      </w:r>
      <w:r w:rsidR="00EB3342">
        <w:rPr>
          <w:sz w:val="28"/>
          <w:szCs w:val="28"/>
        </w:rPr>
        <w:tab/>
      </w:r>
      <w:r w:rsidR="00EB3342">
        <w:rPr>
          <w:sz w:val="28"/>
          <w:szCs w:val="28"/>
          <w:u w:val="single"/>
        </w:rPr>
        <w:t xml:space="preserve">Мурашкина </w:t>
      </w:r>
      <w:r w:rsidR="00BD5228">
        <w:rPr>
          <w:sz w:val="28"/>
          <w:szCs w:val="28"/>
        </w:rPr>
        <w:t xml:space="preserve">     </w:t>
      </w:r>
      <w:r w:rsidR="00EB3342">
        <w:rPr>
          <w:sz w:val="28"/>
          <w:szCs w:val="28"/>
        </w:rPr>
        <w:tab/>
      </w:r>
      <w:r w:rsidR="00EB3342">
        <w:rPr>
          <w:sz w:val="28"/>
          <w:szCs w:val="28"/>
          <w:u w:val="single"/>
        </w:rPr>
        <w:t>72-07-85</w:t>
      </w:r>
    </w:p>
    <w:p w:rsidR="00BD5228" w:rsidRDefault="00EB3342" w:rsidP="00BD5228">
      <w:pPr>
        <w:jc w:val="both"/>
        <w:rPr>
          <w:i/>
          <w:sz w:val="16"/>
          <w:szCs w:val="16"/>
        </w:rPr>
      </w:pP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 w:rsidR="00BD5228" w:rsidRPr="00BD5228">
        <w:rPr>
          <w:i/>
          <w:sz w:val="16"/>
          <w:szCs w:val="16"/>
        </w:rPr>
        <w:t xml:space="preserve">Фамилия                  </w:t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 w:rsidR="00BD5228" w:rsidRPr="00BD5228">
        <w:rPr>
          <w:i/>
          <w:sz w:val="16"/>
          <w:szCs w:val="16"/>
        </w:rPr>
        <w:t xml:space="preserve"> рабочий телефон</w:t>
      </w:r>
    </w:p>
    <w:p w:rsidR="00BD5228" w:rsidRDefault="00BD5228" w:rsidP="00BD5228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="00EB3342" w:rsidRPr="00EB3342">
        <w:rPr>
          <w:sz w:val="28"/>
          <w:szCs w:val="28"/>
          <w:u w:val="single"/>
        </w:rPr>
        <w:t>Ирина</w:t>
      </w:r>
      <w:r w:rsidRPr="00EB3342"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 xml:space="preserve">    </w:t>
      </w:r>
      <w:r w:rsidR="00EB3342">
        <w:rPr>
          <w:i/>
          <w:sz w:val="28"/>
          <w:szCs w:val="28"/>
        </w:rPr>
        <w:tab/>
      </w:r>
      <w:r w:rsidR="00EB3342">
        <w:rPr>
          <w:i/>
          <w:sz w:val="28"/>
          <w:szCs w:val="28"/>
        </w:rPr>
        <w:tab/>
        <w:t>_____________</w:t>
      </w:r>
      <w:r>
        <w:rPr>
          <w:i/>
          <w:sz w:val="28"/>
          <w:szCs w:val="28"/>
        </w:rPr>
        <w:t>_</w:t>
      </w:r>
    </w:p>
    <w:p w:rsidR="00BD5228" w:rsidRDefault="00EB3342" w:rsidP="00BD5228">
      <w:pPr>
        <w:jc w:val="both"/>
        <w:rPr>
          <w:i/>
          <w:sz w:val="16"/>
          <w:szCs w:val="16"/>
        </w:rPr>
      </w:pP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 w:rsidR="00BD5228">
        <w:rPr>
          <w:i/>
          <w:sz w:val="16"/>
          <w:szCs w:val="16"/>
        </w:rPr>
        <w:t>Имя</w:t>
      </w:r>
      <w:r>
        <w:rPr>
          <w:i/>
          <w:sz w:val="16"/>
          <w:szCs w:val="16"/>
        </w:rPr>
        <w:t xml:space="preserve">   </w:t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 w:rsidR="00BD5228">
        <w:rPr>
          <w:i/>
          <w:sz w:val="16"/>
          <w:szCs w:val="16"/>
        </w:rPr>
        <w:t>мобильный</w:t>
      </w:r>
      <w:r w:rsidR="00BD5228" w:rsidRPr="00BD5228">
        <w:rPr>
          <w:i/>
          <w:sz w:val="16"/>
          <w:szCs w:val="16"/>
        </w:rPr>
        <w:t xml:space="preserve"> телефон</w:t>
      </w:r>
    </w:p>
    <w:p w:rsidR="00BD5228" w:rsidRPr="0089355C" w:rsidRDefault="00BD5228" w:rsidP="00BD5228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="00EB3342" w:rsidRPr="00EB3342">
        <w:rPr>
          <w:sz w:val="28"/>
          <w:szCs w:val="28"/>
          <w:u w:val="single"/>
        </w:rPr>
        <w:t>Евгеньевна</w:t>
      </w:r>
      <w:r>
        <w:rPr>
          <w:i/>
          <w:sz w:val="28"/>
          <w:szCs w:val="28"/>
        </w:rPr>
        <w:t xml:space="preserve">     </w:t>
      </w:r>
      <w:r w:rsidR="00EB3342">
        <w:rPr>
          <w:i/>
          <w:sz w:val="28"/>
          <w:szCs w:val="28"/>
        </w:rPr>
        <w:tab/>
      </w:r>
      <w:proofErr w:type="spellStart"/>
      <w:r w:rsidR="00CA0D2C">
        <w:rPr>
          <w:sz w:val="28"/>
          <w:szCs w:val="28"/>
          <w:u w:val="single"/>
          <w:lang w:val="en-US"/>
        </w:rPr>
        <w:t>speckorrschool</w:t>
      </w:r>
      <w:proofErr w:type="spellEnd"/>
      <w:r w:rsidR="00CA0D2C" w:rsidRPr="0089355C">
        <w:rPr>
          <w:sz w:val="28"/>
          <w:szCs w:val="28"/>
          <w:u w:val="single"/>
        </w:rPr>
        <w:t>@</w:t>
      </w:r>
      <w:proofErr w:type="spellStart"/>
      <w:r w:rsidR="00CA0D2C" w:rsidRPr="00CA0D2C">
        <w:rPr>
          <w:sz w:val="28"/>
          <w:szCs w:val="28"/>
          <w:u w:val="single"/>
          <w:lang w:val="en-US"/>
        </w:rPr>
        <w:t>yandex</w:t>
      </w:r>
      <w:proofErr w:type="spellEnd"/>
      <w:r w:rsidR="00CA0D2C" w:rsidRPr="0089355C">
        <w:rPr>
          <w:sz w:val="28"/>
          <w:szCs w:val="28"/>
          <w:u w:val="single"/>
        </w:rPr>
        <w:t>.</w:t>
      </w:r>
      <w:proofErr w:type="spellStart"/>
      <w:r w:rsidR="00CA0D2C" w:rsidRPr="00CA0D2C">
        <w:rPr>
          <w:sz w:val="28"/>
          <w:szCs w:val="28"/>
          <w:u w:val="single"/>
          <w:lang w:val="en-US"/>
        </w:rPr>
        <w:t>ru</w:t>
      </w:r>
      <w:proofErr w:type="spellEnd"/>
    </w:p>
    <w:p w:rsidR="00BD5228" w:rsidRPr="00BD5228" w:rsidRDefault="00BD5228" w:rsidP="00BD5228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="00D16638">
        <w:rPr>
          <w:i/>
          <w:sz w:val="28"/>
          <w:szCs w:val="28"/>
        </w:rPr>
        <w:tab/>
      </w:r>
      <w:r>
        <w:rPr>
          <w:i/>
          <w:sz w:val="16"/>
          <w:szCs w:val="16"/>
        </w:rPr>
        <w:t xml:space="preserve"> Отчество</w:t>
      </w:r>
      <w:r w:rsidR="00D16638">
        <w:rPr>
          <w:i/>
          <w:sz w:val="16"/>
          <w:szCs w:val="16"/>
        </w:rPr>
        <w:tab/>
      </w:r>
      <w:r w:rsidR="00D16638">
        <w:rPr>
          <w:i/>
          <w:sz w:val="16"/>
          <w:szCs w:val="16"/>
        </w:rPr>
        <w:tab/>
      </w:r>
      <w:r>
        <w:rPr>
          <w:i/>
          <w:sz w:val="16"/>
          <w:szCs w:val="16"/>
          <w:lang w:val="en-US"/>
        </w:rPr>
        <w:t>e</w:t>
      </w:r>
      <w:r w:rsidRPr="00BD5228">
        <w:rPr>
          <w:i/>
          <w:sz w:val="16"/>
          <w:szCs w:val="16"/>
        </w:rPr>
        <w:t>-</w:t>
      </w:r>
      <w:r>
        <w:rPr>
          <w:i/>
          <w:sz w:val="16"/>
          <w:szCs w:val="16"/>
          <w:lang w:val="en-US"/>
        </w:rPr>
        <w:t>mail</w:t>
      </w:r>
    </w:p>
    <w:p w:rsidR="00BD5228" w:rsidRDefault="00D60017" w:rsidP="00BD5228">
      <w:pPr>
        <w:jc w:val="both"/>
        <w:rPr>
          <w:sz w:val="28"/>
          <w:szCs w:val="28"/>
        </w:rPr>
      </w:pPr>
      <w:r w:rsidRPr="00BD5228">
        <w:t>Заместител</w:t>
      </w:r>
      <w:r w:rsidR="00DF4F4B" w:rsidRPr="00BD5228">
        <w:t>и</w:t>
      </w:r>
      <w:r w:rsidRPr="00BD5228">
        <w:t xml:space="preserve"> директора</w:t>
      </w:r>
      <w:r w:rsidR="00BD5228">
        <w:rPr>
          <w:sz w:val="28"/>
          <w:szCs w:val="28"/>
        </w:rPr>
        <w:tab/>
      </w:r>
      <w:r w:rsidR="00BD5228" w:rsidRPr="00BD5228">
        <w:rPr>
          <w:sz w:val="28"/>
          <w:szCs w:val="28"/>
        </w:rPr>
        <w:tab/>
      </w:r>
      <w:proofErr w:type="spellStart"/>
      <w:r w:rsidR="00EB3342" w:rsidRPr="00EB3342">
        <w:rPr>
          <w:sz w:val="28"/>
          <w:szCs w:val="28"/>
          <w:u w:val="single"/>
        </w:rPr>
        <w:t>Занегина</w:t>
      </w:r>
      <w:proofErr w:type="spellEnd"/>
      <w:r w:rsidR="00BD5228">
        <w:rPr>
          <w:sz w:val="28"/>
          <w:szCs w:val="28"/>
        </w:rPr>
        <w:t xml:space="preserve">      </w:t>
      </w:r>
      <w:r w:rsidR="00EB3342">
        <w:rPr>
          <w:sz w:val="28"/>
          <w:szCs w:val="28"/>
        </w:rPr>
        <w:tab/>
      </w:r>
      <w:r w:rsidR="007924F8">
        <w:rPr>
          <w:sz w:val="28"/>
          <w:szCs w:val="28"/>
          <w:u w:val="single"/>
        </w:rPr>
        <w:t>72-07-85</w:t>
      </w:r>
    </w:p>
    <w:p w:rsidR="00BD5228" w:rsidRDefault="00EB3342" w:rsidP="00BD5228">
      <w:pPr>
        <w:jc w:val="both"/>
        <w:rPr>
          <w:i/>
          <w:sz w:val="16"/>
          <w:szCs w:val="16"/>
        </w:rPr>
      </w:pP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 w:rsidR="00BD5228" w:rsidRPr="00BD5228">
        <w:rPr>
          <w:i/>
          <w:sz w:val="16"/>
          <w:szCs w:val="16"/>
        </w:rPr>
        <w:t xml:space="preserve">Фамилия                    </w:t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 w:rsidR="00BD5228" w:rsidRPr="00BD5228">
        <w:rPr>
          <w:i/>
          <w:sz w:val="16"/>
          <w:szCs w:val="16"/>
        </w:rPr>
        <w:t xml:space="preserve"> рабочий телефон</w:t>
      </w:r>
    </w:p>
    <w:p w:rsidR="00BD5228" w:rsidRDefault="00BD5228" w:rsidP="00BD5228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="00EB3342" w:rsidRPr="00EB3342">
        <w:rPr>
          <w:sz w:val="28"/>
          <w:szCs w:val="28"/>
          <w:u w:val="single"/>
        </w:rPr>
        <w:t>Светлана</w:t>
      </w:r>
      <w:r>
        <w:rPr>
          <w:i/>
          <w:sz w:val="28"/>
          <w:szCs w:val="28"/>
        </w:rPr>
        <w:t xml:space="preserve">     </w:t>
      </w:r>
      <w:r w:rsidR="00EB3342">
        <w:rPr>
          <w:i/>
          <w:sz w:val="28"/>
          <w:szCs w:val="28"/>
        </w:rPr>
        <w:tab/>
        <w:t>______</w:t>
      </w:r>
      <w:r>
        <w:rPr>
          <w:i/>
          <w:sz w:val="28"/>
          <w:szCs w:val="28"/>
        </w:rPr>
        <w:t>__</w:t>
      </w:r>
    </w:p>
    <w:p w:rsidR="00BD5228" w:rsidRDefault="00EB3342" w:rsidP="00BD5228">
      <w:pPr>
        <w:jc w:val="both"/>
        <w:rPr>
          <w:i/>
          <w:sz w:val="16"/>
          <w:szCs w:val="16"/>
        </w:rPr>
      </w:pP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 w:rsidR="00BD5228">
        <w:rPr>
          <w:i/>
          <w:sz w:val="16"/>
          <w:szCs w:val="16"/>
        </w:rPr>
        <w:t>Имя</w:t>
      </w:r>
      <w:r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 w:rsidR="00BD5228">
        <w:rPr>
          <w:i/>
          <w:sz w:val="16"/>
          <w:szCs w:val="16"/>
        </w:rPr>
        <w:t>мобильный</w:t>
      </w:r>
      <w:r w:rsidR="00BD5228" w:rsidRPr="00BD5228">
        <w:rPr>
          <w:i/>
          <w:sz w:val="16"/>
          <w:szCs w:val="16"/>
        </w:rPr>
        <w:t xml:space="preserve"> телефон</w:t>
      </w:r>
    </w:p>
    <w:p w:rsidR="00BD5228" w:rsidRPr="0089355C" w:rsidRDefault="00BD5228" w:rsidP="00BD5228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="00EB3342">
        <w:rPr>
          <w:sz w:val="28"/>
          <w:szCs w:val="28"/>
          <w:u w:val="single"/>
        </w:rPr>
        <w:t>Анатольевна</w:t>
      </w:r>
      <w:r>
        <w:rPr>
          <w:i/>
          <w:sz w:val="28"/>
          <w:szCs w:val="28"/>
        </w:rPr>
        <w:t xml:space="preserve">     </w:t>
      </w:r>
      <w:r w:rsidR="00EB3342">
        <w:rPr>
          <w:i/>
          <w:sz w:val="28"/>
          <w:szCs w:val="28"/>
        </w:rPr>
        <w:tab/>
      </w:r>
      <w:proofErr w:type="spellStart"/>
      <w:r w:rsidR="00CA0D2C">
        <w:rPr>
          <w:sz w:val="28"/>
          <w:szCs w:val="28"/>
          <w:u w:val="single"/>
          <w:lang w:val="en-US"/>
        </w:rPr>
        <w:t>speckorrschool</w:t>
      </w:r>
      <w:proofErr w:type="spellEnd"/>
      <w:r w:rsidR="00CA0D2C" w:rsidRPr="0089355C">
        <w:rPr>
          <w:sz w:val="28"/>
          <w:szCs w:val="28"/>
          <w:u w:val="single"/>
        </w:rPr>
        <w:t>@</w:t>
      </w:r>
      <w:proofErr w:type="spellStart"/>
      <w:r w:rsidR="00CA0D2C" w:rsidRPr="00CA0D2C">
        <w:rPr>
          <w:sz w:val="28"/>
          <w:szCs w:val="28"/>
          <w:u w:val="single"/>
          <w:lang w:val="en-US"/>
        </w:rPr>
        <w:t>yandex</w:t>
      </w:r>
      <w:proofErr w:type="spellEnd"/>
      <w:r w:rsidR="00CA0D2C" w:rsidRPr="0089355C">
        <w:rPr>
          <w:sz w:val="28"/>
          <w:szCs w:val="28"/>
          <w:u w:val="single"/>
        </w:rPr>
        <w:t>.</w:t>
      </w:r>
      <w:proofErr w:type="spellStart"/>
      <w:r w:rsidR="00CA0D2C" w:rsidRPr="00CA0D2C">
        <w:rPr>
          <w:sz w:val="28"/>
          <w:szCs w:val="28"/>
          <w:u w:val="single"/>
          <w:lang w:val="en-US"/>
        </w:rPr>
        <w:t>ru</w:t>
      </w:r>
      <w:proofErr w:type="spellEnd"/>
    </w:p>
    <w:p w:rsidR="00BD5228" w:rsidRPr="0076597A" w:rsidRDefault="00BD5228" w:rsidP="00BD5228">
      <w:pPr>
        <w:jc w:val="both"/>
        <w:rPr>
          <w:i/>
          <w:sz w:val="16"/>
          <w:szCs w:val="16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16"/>
          <w:szCs w:val="16"/>
        </w:rPr>
        <w:t>Отчество</w:t>
      </w:r>
      <w:r w:rsidR="00D16638">
        <w:rPr>
          <w:i/>
          <w:sz w:val="16"/>
          <w:szCs w:val="16"/>
        </w:rPr>
        <w:tab/>
      </w:r>
      <w:r w:rsidR="00D16638">
        <w:rPr>
          <w:i/>
          <w:sz w:val="16"/>
          <w:szCs w:val="16"/>
        </w:rPr>
        <w:tab/>
      </w:r>
      <w:r>
        <w:rPr>
          <w:i/>
          <w:sz w:val="16"/>
          <w:szCs w:val="16"/>
          <w:lang w:val="en-US"/>
        </w:rPr>
        <w:t>e</w:t>
      </w:r>
      <w:r w:rsidRPr="00BD5228">
        <w:rPr>
          <w:i/>
          <w:sz w:val="16"/>
          <w:szCs w:val="16"/>
        </w:rPr>
        <w:t>-</w:t>
      </w:r>
      <w:r>
        <w:rPr>
          <w:i/>
          <w:sz w:val="16"/>
          <w:szCs w:val="16"/>
          <w:lang w:val="en-US"/>
        </w:rPr>
        <w:t>mail</w:t>
      </w:r>
    </w:p>
    <w:p w:rsidR="00BD5228" w:rsidRDefault="00BD5228" w:rsidP="00BD5228">
      <w:pPr>
        <w:jc w:val="both"/>
        <w:rPr>
          <w:sz w:val="28"/>
          <w:szCs w:val="28"/>
        </w:rPr>
      </w:pPr>
      <w:r w:rsidRPr="0076597A">
        <w:rPr>
          <w:sz w:val="28"/>
          <w:szCs w:val="28"/>
        </w:rPr>
        <w:tab/>
      </w:r>
      <w:r w:rsidRPr="0076597A">
        <w:rPr>
          <w:sz w:val="28"/>
          <w:szCs w:val="28"/>
        </w:rPr>
        <w:tab/>
      </w:r>
      <w:r w:rsidRPr="0076597A">
        <w:rPr>
          <w:sz w:val="28"/>
          <w:szCs w:val="28"/>
        </w:rPr>
        <w:tab/>
      </w:r>
      <w:r w:rsidRPr="0076597A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EB3342" w:rsidRPr="00EB3342">
        <w:rPr>
          <w:sz w:val="28"/>
          <w:szCs w:val="28"/>
          <w:u w:val="single"/>
        </w:rPr>
        <w:t>Мухин</w:t>
      </w:r>
      <w:r w:rsidR="007924F8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</w:t>
      </w:r>
      <w:r w:rsidR="00EB3342">
        <w:rPr>
          <w:sz w:val="28"/>
          <w:szCs w:val="28"/>
        </w:rPr>
        <w:tab/>
      </w:r>
      <w:r w:rsidR="00EB3342">
        <w:rPr>
          <w:sz w:val="28"/>
          <w:szCs w:val="28"/>
        </w:rPr>
        <w:tab/>
      </w:r>
      <w:r>
        <w:rPr>
          <w:sz w:val="28"/>
          <w:szCs w:val="28"/>
        </w:rPr>
        <w:t xml:space="preserve"> </w:t>
      </w:r>
      <w:r w:rsidR="007924F8">
        <w:rPr>
          <w:sz w:val="28"/>
          <w:szCs w:val="28"/>
          <w:u w:val="single"/>
        </w:rPr>
        <w:t>72-07-85</w:t>
      </w:r>
    </w:p>
    <w:p w:rsidR="00BD5228" w:rsidRDefault="00EB3342" w:rsidP="00BD5228">
      <w:pPr>
        <w:jc w:val="both"/>
        <w:rPr>
          <w:i/>
          <w:sz w:val="16"/>
          <w:szCs w:val="16"/>
        </w:rPr>
      </w:pP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 w:rsidR="00BD5228" w:rsidRPr="00BD5228">
        <w:rPr>
          <w:i/>
          <w:sz w:val="16"/>
          <w:szCs w:val="16"/>
        </w:rPr>
        <w:t xml:space="preserve">Фамилия                     </w:t>
      </w:r>
      <w:r>
        <w:rPr>
          <w:i/>
          <w:sz w:val="16"/>
          <w:szCs w:val="16"/>
        </w:rPr>
        <w:tab/>
      </w:r>
      <w:r w:rsidR="007924F8">
        <w:rPr>
          <w:i/>
          <w:sz w:val="16"/>
          <w:szCs w:val="16"/>
        </w:rPr>
        <w:t xml:space="preserve"> </w:t>
      </w:r>
      <w:r w:rsidR="00BD5228" w:rsidRPr="00BD5228">
        <w:rPr>
          <w:i/>
          <w:sz w:val="16"/>
          <w:szCs w:val="16"/>
        </w:rPr>
        <w:t>рабочий телефон</w:t>
      </w:r>
    </w:p>
    <w:p w:rsidR="00BD5228" w:rsidRDefault="00BD5228" w:rsidP="00BD5228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="00EB3342" w:rsidRPr="00EB3342">
        <w:rPr>
          <w:sz w:val="28"/>
          <w:szCs w:val="28"/>
          <w:u w:val="single"/>
        </w:rPr>
        <w:t>Александр</w:t>
      </w:r>
      <w:r>
        <w:rPr>
          <w:i/>
          <w:sz w:val="28"/>
          <w:szCs w:val="28"/>
        </w:rPr>
        <w:t xml:space="preserve">    </w:t>
      </w:r>
      <w:r w:rsidR="00EB3342">
        <w:rPr>
          <w:i/>
          <w:sz w:val="28"/>
          <w:szCs w:val="28"/>
        </w:rPr>
        <w:tab/>
      </w:r>
      <w:r>
        <w:rPr>
          <w:i/>
          <w:sz w:val="28"/>
          <w:szCs w:val="28"/>
        </w:rPr>
        <w:t xml:space="preserve"> </w:t>
      </w:r>
      <w:r w:rsidRPr="00EB3342">
        <w:rPr>
          <w:sz w:val="28"/>
          <w:szCs w:val="28"/>
        </w:rPr>
        <w:t>_______________</w:t>
      </w:r>
    </w:p>
    <w:p w:rsidR="00BD5228" w:rsidRDefault="00EB3342" w:rsidP="00BD5228">
      <w:pPr>
        <w:jc w:val="both"/>
        <w:rPr>
          <w:i/>
          <w:sz w:val="16"/>
          <w:szCs w:val="16"/>
        </w:rPr>
      </w:pP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 w:rsidR="00BD5228">
        <w:rPr>
          <w:i/>
          <w:sz w:val="16"/>
          <w:szCs w:val="16"/>
        </w:rPr>
        <w:t>Имя</w:t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 w:rsidR="007924F8">
        <w:rPr>
          <w:i/>
          <w:sz w:val="16"/>
          <w:szCs w:val="16"/>
        </w:rPr>
        <w:t xml:space="preserve"> </w:t>
      </w:r>
      <w:r w:rsidR="00BD5228">
        <w:rPr>
          <w:i/>
          <w:sz w:val="16"/>
          <w:szCs w:val="16"/>
        </w:rPr>
        <w:t>мобильный</w:t>
      </w:r>
      <w:r w:rsidR="00BD5228" w:rsidRPr="00BD5228">
        <w:rPr>
          <w:i/>
          <w:sz w:val="16"/>
          <w:szCs w:val="16"/>
        </w:rPr>
        <w:t xml:space="preserve"> телефон</w:t>
      </w:r>
    </w:p>
    <w:p w:rsidR="00BD5228" w:rsidRPr="00CA0D2C" w:rsidRDefault="00BD5228" w:rsidP="00BD5228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="00EB3342">
        <w:rPr>
          <w:sz w:val="28"/>
          <w:szCs w:val="28"/>
          <w:u w:val="single"/>
        </w:rPr>
        <w:t>Евгеньевич</w:t>
      </w:r>
      <w:r w:rsidR="007924F8">
        <w:rPr>
          <w:i/>
          <w:sz w:val="28"/>
          <w:szCs w:val="28"/>
        </w:rPr>
        <w:tab/>
      </w:r>
      <w:r w:rsidR="007924F8">
        <w:rPr>
          <w:i/>
          <w:sz w:val="28"/>
          <w:szCs w:val="28"/>
        </w:rPr>
        <w:tab/>
      </w:r>
      <w:proofErr w:type="spellStart"/>
      <w:r w:rsidR="00CA0D2C">
        <w:rPr>
          <w:sz w:val="28"/>
          <w:szCs w:val="28"/>
          <w:u w:val="single"/>
          <w:lang w:val="en-US"/>
        </w:rPr>
        <w:t>speckorrschool</w:t>
      </w:r>
      <w:proofErr w:type="spellEnd"/>
      <w:r w:rsidR="00CA0D2C" w:rsidRPr="00CA0D2C">
        <w:rPr>
          <w:sz w:val="28"/>
          <w:szCs w:val="28"/>
          <w:u w:val="single"/>
        </w:rPr>
        <w:t>@</w:t>
      </w:r>
      <w:proofErr w:type="spellStart"/>
      <w:r w:rsidR="00CA0D2C" w:rsidRPr="00CA0D2C">
        <w:rPr>
          <w:sz w:val="28"/>
          <w:szCs w:val="28"/>
          <w:u w:val="single"/>
          <w:lang w:val="en-US"/>
        </w:rPr>
        <w:t>yandex</w:t>
      </w:r>
      <w:proofErr w:type="spellEnd"/>
      <w:r w:rsidR="00CA0D2C" w:rsidRPr="00CA0D2C">
        <w:rPr>
          <w:sz w:val="28"/>
          <w:szCs w:val="28"/>
          <w:u w:val="single"/>
        </w:rPr>
        <w:t>.</w:t>
      </w:r>
      <w:proofErr w:type="spellStart"/>
      <w:r w:rsidR="00CA0D2C" w:rsidRPr="00CA0D2C">
        <w:rPr>
          <w:sz w:val="28"/>
          <w:szCs w:val="28"/>
          <w:u w:val="single"/>
          <w:lang w:val="en-US"/>
        </w:rPr>
        <w:t>ru</w:t>
      </w:r>
      <w:proofErr w:type="spellEnd"/>
      <w:r w:rsidR="00CA0D2C" w:rsidRPr="00EB3342">
        <w:rPr>
          <w:sz w:val="28"/>
          <w:szCs w:val="28"/>
        </w:rPr>
        <w:t xml:space="preserve"> </w:t>
      </w:r>
    </w:p>
    <w:p w:rsidR="00BD5228" w:rsidRPr="00BD5228" w:rsidRDefault="00BD5228" w:rsidP="00BD5228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16"/>
          <w:szCs w:val="16"/>
        </w:rPr>
        <w:t xml:space="preserve"> Отчество</w:t>
      </w:r>
      <w:r w:rsidR="00D16638">
        <w:rPr>
          <w:i/>
          <w:sz w:val="16"/>
          <w:szCs w:val="16"/>
        </w:rPr>
        <w:tab/>
      </w:r>
      <w:r w:rsidR="00D16638">
        <w:rPr>
          <w:i/>
          <w:sz w:val="16"/>
          <w:szCs w:val="16"/>
        </w:rPr>
        <w:tab/>
      </w:r>
      <w:r>
        <w:rPr>
          <w:i/>
          <w:sz w:val="16"/>
          <w:szCs w:val="16"/>
          <w:lang w:val="en-US"/>
        </w:rPr>
        <w:t>e</w:t>
      </w:r>
      <w:r w:rsidRPr="00BD5228">
        <w:rPr>
          <w:i/>
          <w:sz w:val="16"/>
          <w:szCs w:val="16"/>
        </w:rPr>
        <w:t>-</w:t>
      </w:r>
      <w:r>
        <w:rPr>
          <w:i/>
          <w:sz w:val="16"/>
          <w:szCs w:val="16"/>
          <w:lang w:val="en-US"/>
        </w:rPr>
        <w:t>mail</w:t>
      </w:r>
    </w:p>
    <w:p w:rsidR="007924F8" w:rsidRDefault="007924F8" w:rsidP="00F462FC">
      <w:pPr>
        <w:tabs>
          <w:tab w:val="left" w:pos="9639"/>
        </w:tabs>
        <w:rPr>
          <w:sz w:val="28"/>
          <w:szCs w:val="28"/>
        </w:rPr>
      </w:pPr>
    </w:p>
    <w:p w:rsidR="00BD5228" w:rsidRPr="00BD5228" w:rsidRDefault="00D60017" w:rsidP="00F462FC">
      <w:pPr>
        <w:tabs>
          <w:tab w:val="left" w:pos="9639"/>
        </w:tabs>
      </w:pPr>
      <w:r w:rsidRPr="00BD5228">
        <w:t>Ответственны</w:t>
      </w:r>
      <w:r w:rsidR="00D16638">
        <w:t>й</w:t>
      </w:r>
      <w:r w:rsidRPr="00BD5228">
        <w:t xml:space="preserve"> работник </w:t>
      </w:r>
    </w:p>
    <w:p w:rsidR="00BD5228" w:rsidRPr="0076597A" w:rsidRDefault="00D60017" w:rsidP="00F462FC">
      <w:pPr>
        <w:tabs>
          <w:tab w:val="left" w:pos="9639"/>
        </w:tabs>
      </w:pPr>
      <w:r w:rsidRPr="00BD5228">
        <w:t>по профилактике</w:t>
      </w:r>
      <w:r w:rsidR="007924F8">
        <w:t xml:space="preserve"> </w:t>
      </w:r>
      <w:r w:rsidRPr="00BD5228">
        <w:t>детского</w:t>
      </w:r>
    </w:p>
    <w:p w:rsidR="00BD5228" w:rsidRPr="0076597A" w:rsidRDefault="00D60017" w:rsidP="00F462FC">
      <w:pPr>
        <w:tabs>
          <w:tab w:val="left" w:pos="9639"/>
        </w:tabs>
      </w:pPr>
      <w:r w:rsidRPr="00BD5228">
        <w:t xml:space="preserve">травматизма </w:t>
      </w:r>
      <w:r w:rsidR="007924F8" w:rsidRPr="00BD5228">
        <w:t>образовательной</w:t>
      </w:r>
    </w:p>
    <w:p w:rsidR="00FA7D39" w:rsidRDefault="00DF4F4B" w:rsidP="00FA7D39">
      <w:pPr>
        <w:jc w:val="both"/>
        <w:rPr>
          <w:sz w:val="28"/>
          <w:szCs w:val="28"/>
        </w:rPr>
      </w:pPr>
      <w:r w:rsidRPr="00BD5228">
        <w:t>организации</w:t>
      </w:r>
      <w:r w:rsidR="00FA7D39" w:rsidRPr="0076597A">
        <w:tab/>
      </w:r>
      <w:r w:rsidR="007924F8">
        <w:tab/>
      </w:r>
      <w:r w:rsidR="007924F8">
        <w:tab/>
      </w:r>
      <w:r w:rsidR="007924F8">
        <w:tab/>
      </w:r>
      <w:r w:rsidR="00D16638" w:rsidRPr="00D16638">
        <w:rPr>
          <w:sz w:val="28"/>
          <w:szCs w:val="28"/>
          <w:u w:val="single"/>
        </w:rPr>
        <w:t>Рыбка</w:t>
      </w:r>
      <w:r w:rsidR="00FA7D39">
        <w:rPr>
          <w:sz w:val="28"/>
          <w:szCs w:val="28"/>
        </w:rPr>
        <w:t xml:space="preserve">      </w:t>
      </w:r>
      <w:r w:rsidR="00D16638">
        <w:rPr>
          <w:sz w:val="28"/>
          <w:szCs w:val="28"/>
        </w:rPr>
        <w:tab/>
      </w:r>
      <w:r w:rsidR="00D16638">
        <w:rPr>
          <w:sz w:val="28"/>
          <w:szCs w:val="28"/>
        </w:rPr>
        <w:tab/>
      </w:r>
      <w:r w:rsidR="00D16638">
        <w:rPr>
          <w:sz w:val="28"/>
          <w:szCs w:val="28"/>
          <w:u w:val="single"/>
        </w:rPr>
        <w:t>72-07-85</w:t>
      </w:r>
    </w:p>
    <w:p w:rsidR="00FA7D39" w:rsidRDefault="00D16638" w:rsidP="00FA7D39">
      <w:pPr>
        <w:jc w:val="both"/>
        <w:rPr>
          <w:i/>
          <w:sz w:val="16"/>
          <w:szCs w:val="16"/>
        </w:rPr>
      </w:pP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 w:rsidR="00FA7D39" w:rsidRPr="00BD5228">
        <w:rPr>
          <w:i/>
          <w:sz w:val="16"/>
          <w:szCs w:val="16"/>
        </w:rPr>
        <w:t xml:space="preserve">Фамилия                     </w:t>
      </w:r>
      <w:r>
        <w:rPr>
          <w:i/>
          <w:sz w:val="16"/>
          <w:szCs w:val="16"/>
        </w:rPr>
        <w:tab/>
      </w:r>
      <w:r w:rsidR="00FA7D39" w:rsidRPr="00BD5228">
        <w:rPr>
          <w:i/>
          <w:sz w:val="16"/>
          <w:szCs w:val="16"/>
        </w:rPr>
        <w:t>рабочий телефон</w:t>
      </w:r>
    </w:p>
    <w:p w:rsidR="00FA7D39" w:rsidRDefault="00FA7D39" w:rsidP="00FA7D39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="00D16638" w:rsidRPr="00D16638">
        <w:rPr>
          <w:sz w:val="28"/>
          <w:szCs w:val="28"/>
          <w:u w:val="single"/>
        </w:rPr>
        <w:t>Оксана</w:t>
      </w:r>
      <w:r>
        <w:rPr>
          <w:i/>
          <w:sz w:val="28"/>
          <w:szCs w:val="28"/>
        </w:rPr>
        <w:t xml:space="preserve">     </w:t>
      </w:r>
      <w:r w:rsidR="00D16638">
        <w:rPr>
          <w:i/>
          <w:sz w:val="28"/>
          <w:szCs w:val="28"/>
        </w:rPr>
        <w:tab/>
      </w:r>
      <w:r w:rsidR="00D16638">
        <w:rPr>
          <w:i/>
          <w:sz w:val="28"/>
          <w:szCs w:val="28"/>
        </w:rPr>
        <w:tab/>
      </w:r>
      <w:r w:rsidR="00D16638" w:rsidRPr="00D16638">
        <w:rPr>
          <w:sz w:val="28"/>
          <w:szCs w:val="28"/>
          <w:u w:val="single"/>
        </w:rPr>
        <w:t>89268900891</w:t>
      </w:r>
    </w:p>
    <w:p w:rsidR="00FA7D39" w:rsidRDefault="00D16638" w:rsidP="00FA7D39">
      <w:pPr>
        <w:jc w:val="both"/>
        <w:rPr>
          <w:i/>
          <w:sz w:val="16"/>
          <w:szCs w:val="16"/>
        </w:rPr>
      </w:pP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 w:rsidR="00FA7D39">
        <w:rPr>
          <w:i/>
          <w:sz w:val="16"/>
          <w:szCs w:val="16"/>
        </w:rPr>
        <w:t>Имя</w:t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 w:rsidR="00FA7D39">
        <w:rPr>
          <w:i/>
          <w:sz w:val="16"/>
          <w:szCs w:val="16"/>
        </w:rPr>
        <w:t>мобильный</w:t>
      </w:r>
      <w:r w:rsidR="00FA7D39" w:rsidRPr="00BD5228">
        <w:rPr>
          <w:i/>
          <w:sz w:val="16"/>
          <w:szCs w:val="16"/>
        </w:rPr>
        <w:t xml:space="preserve"> телефон</w:t>
      </w:r>
    </w:p>
    <w:p w:rsidR="00FA7D39" w:rsidRPr="0089355C" w:rsidRDefault="00FA7D39" w:rsidP="00FA7D39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="00D16638">
        <w:rPr>
          <w:sz w:val="28"/>
          <w:szCs w:val="28"/>
          <w:u w:val="single"/>
        </w:rPr>
        <w:t>Юрьевна</w:t>
      </w:r>
      <w:r>
        <w:rPr>
          <w:i/>
          <w:sz w:val="28"/>
          <w:szCs w:val="28"/>
        </w:rPr>
        <w:t xml:space="preserve">    </w:t>
      </w:r>
      <w:r w:rsidR="00D16638">
        <w:rPr>
          <w:i/>
          <w:sz w:val="28"/>
          <w:szCs w:val="28"/>
        </w:rPr>
        <w:tab/>
      </w:r>
      <w:r w:rsidR="00D16638">
        <w:rPr>
          <w:i/>
          <w:sz w:val="28"/>
          <w:szCs w:val="28"/>
        </w:rPr>
        <w:tab/>
      </w:r>
      <w:proofErr w:type="spellStart"/>
      <w:r w:rsidR="00CA0D2C">
        <w:rPr>
          <w:sz w:val="28"/>
          <w:szCs w:val="28"/>
          <w:u w:val="single"/>
          <w:lang w:val="en-US"/>
        </w:rPr>
        <w:t>speckorrschool</w:t>
      </w:r>
      <w:proofErr w:type="spellEnd"/>
      <w:r w:rsidR="00CA0D2C" w:rsidRPr="0089355C">
        <w:rPr>
          <w:sz w:val="28"/>
          <w:szCs w:val="28"/>
          <w:u w:val="single"/>
        </w:rPr>
        <w:t>@</w:t>
      </w:r>
      <w:proofErr w:type="spellStart"/>
      <w:r w:rsidR="00CA0D2C" w:rsidRPr="00CA0D2C">
        <w:rPr>
          <w:sz w:val="28"/>
          <w:szCs w:val="28"/>
          <w:u w:val="single"/>
          <w:lang w:val="en-US"/>
        </w:rPr>
        <w:t>yandex</w:t>
      </w:r>
      <w:proofErr w:type="spellEnd"/>
      <w:r w:rsidR="00CA0D2C" w:rsidRPr="0089355C">
        <w:rPr>
          <w:sz w:val="28"/>
          <w:szCs w:val="28"/>
          <w:u w:val="single"/>
        </w:rPr>
        <w:t>.</w:t>
      </w:r>
      <w:proofErr w:type="spellStart"/>
      <w:r w:rsidR="00CA0D2C" w:rsidRPr="00CA0D2C">
        <w:rPr>
          <w:sz w:val="28"/>
          <w:szCs w:val="28"/>
          <w:u w:val="single"/>
          <w:lang w:val="en-US"/>
        </w:rPr>
        <w:t>ru</w:t>
      </w:r>
      <w:proofErr w:type="spellEnd"/>
    </w:p>
    <w:p w:rsidR="00FA7D39" w:rsidRPr="00BD5228" w:rsidRDefault="00FA7D39" w:rsidP="00FA7D39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16"/>
          <w:szCs w:val="16"/>
        </w:rPr>
        <w:t xml:space="preserve"> Отчество</w:t>
      </w:r>
      <w:r w:rsidR="00D16638">
        <w:rPr>
          <w:i/>
          <w:sz w:val="16"/>
          <w:szCs w:val="16"/>
        </w:rPr>
        <w:tab/>
      </w:r>
      <w:r w:rsidR="00D16638">
        <w:rPr>
          <w:i/>
          <w:sz w:val="16"/>
          <w:szCs w:val="16"/>
        </w:rPr>
        <w:tab/>
      </w:r>
      <w:r>
        <w:rPr>
          <w:i/>
          <w:sz w:val="16"/>
          <w:szCs w:val="16"/>
          <w:lang w:val="en-US"/>
        </w:rPr>
        <w:t>e</w:t>
      </w:r>
      <w:r w:rsidRPr="00BD5228">
        <w:rPr>
          <w:i/>
          <w:sz w:val="16"/>
          <w:szCs w:val="16"/>
        </w:rPr>
        <w:t>-</w:t>
      </w:r>
      <w:r>
        <w:rPr>
          <w:i/>
          <w:sz w:val="16"/>
          <w:szCs w:val="16"/>
          <w:lang w:val="en-US"/>
        </w:rPr>
        <w:t>mail</w:t>
      </w:r>
    </w:p>
    <w:p w:rsidR="00FA7D39" w:rsidRDefault="00FA7D39">
      <w:r>
        <w:br w:type="page"/>
      </w:r>
    </w:p>
    <w:p w:rsidR="00FA7D39" w:rsidRPr="00FA7D39" w:rsidRDefault="00F462FC" w:rsidP="00F462FC">
      <w:pPr>
        <w:tabs>
          <w:tab w:val="left" w:pos="9639"/>
        </w:tabs>
      </w:pPr>
      <w:r w:rsidRPr="00BD5228">
        <w:lastRenderedPageBreak/>
        <w:t>Сотрудник Госавтоинспекции</w:t>
      </w:r>
      <w:r w:rsidR="00DF4F4B" w:rsidRPr="00BD5228">
        <w:t xml:space="preserve">, </w:t>
      </w:r>
    </w:p>
    <w:p w:rsidR="00FA7D39" w:rsidRPr="00FA7D39" w:rsidRDefault="00DF4F4B" w:rsidP="00F462FC">
      <w:pPr>
        <w:tabs>
          <w:tab w:val="left" w:pos="9639"/>
        </w:tabs>
      </w:pPr>
      <w:r w:rsidRPr="00BD5228">
        <w:t xml:space="preserve">закрепленный за образовательным </w:t>
      </w:r>
    </w:p>
    <w:p w:rsidR="00FA7D39" w:rsidRDefault="00DF4F4B" w:rsidP="00FA7D39">
      <w:pPr>
        <w:jc w:val="both"/>
        <w:rPr>
          <w:sz w:val="28"/>
          <w:szCs w:val="28"/>
        </w:rPr>
      </w:pPr>
      <w:r w:rsidRPr="00BD5228">
        <w:t xml:space="preserve">учреждением </w:t>
      </w:r>
      <w:r w:rsidR="00FA7D39" w:rsidRPr="00FA7D39">
        <w:tab/>
      </w:r>
      <w:r w:rsidR="00FA7D39" w:rsidRPr="00FA7D39">
        <w:tab/>
      </w:r>
      <w:r w:rsidR="00FA7D39" w:rsidRPr="00FA7D39">
        <w:tab/>
      </w:r>
      <w:r w:rsidR="009D3D59" w:rsidRPr="009D3D59">
        <w:rPr>
          <w:sz w:val="28"/>
          <w:szCs w:val="28"/>
          <w:u w:val="single"/>
        </w:rPr>
        <w:t>Попо</w:t>
      </w:r>
      <w:r w:rsidR="009D3D59">
        <w:rPr>
          <w:sz w:val="28"/>
          <w:szCs w:val="28"/>
          <w:u w:val="single"/>
        </w:rPr>
        <w:t>в</w:t>
      </w:r>
      <w:r w:rsidR="009D3D59">
        <w:rPr>
          <w:sz w:val="28"/>
          <w:szCs w:val="28"/>
        </w:rPr>
        <w:t xml:space="preserve">                 </w:t>
      </w:r>
      <w:r w:rsidR="00B81E9E">
        <w:rPr>
          <w:sz w:val="28"/>
          <w:szCs w:val="28"/>
          <w:u w:val="single"/>
        </w:rPr>
        <w:t>72-28-33</w:t>
      </w:r>
    </w:p>
    <w:p w:rsidR="00FA7D39" w:rsidRDefault="00D16638" w:rsidP="00FA7D39">
      <w:pPr>
        <w:jc w:val="both"/>
        <w:rPr>
          <w:i/>
          <w:sz w:val="16"/>
          <w:szCs w:val="16"/>
        </w:rPr>
      </w:pP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 w:rsidR="00FA7D39" w:rsidRPr="00BD5228">
        <w:rPr>
          <w:i/>
          <w:sz w:val="16"/>
          <w:szCs w:val="16"/>
        </w:rPr>
        <w:t xml:space="preserve">Фамилия                     </w:t>
      </w:r>
      <w:r>
        <w:rPr>
          <w:i/>
          <w:sz w:val="16"/>
          <w:szCs w:val="16"/>
        </w:rPr>
        <w:tab/>
      </w:r>
      <w:r w:rsidR="00FA7D39" w:rsidRPr="00BD5228">
        <w:rPr>
          <w:i/>
          <w:sz w:val="16"/>
          <w:szCs w:val="16"/>
        </w:rPr>
        <w:t>рабочий телефон</w:t>
      </w:r>
    </w:p>
    <w:p w:rsidR="00FA7D39" w:rsidRDefault="009D3D59" w:rsidP="00FA7D39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  <w:t xml:space="preserve">          </w:t>
      </w:r>
      <w:r w:rsidRPr="009D3D59">
        <w:rPr>
          <w:sz w:val="28"/>
          <w:szCs w:val="28"/>
          <w:u w:val="single"/>
        </w:rPr>
        <w:t>Олег</w:t>
      </w:r>
      <w:r w:rsidR="00FA7D39" w:rsidRPr="009D3D59">
        <w:rPr>
          <w:sz w:val="28"/>
          <w:szCs w:val="28"/>
          <w:u w:val="single"/>
        </w:rPr>
        <w:t xml:space="preserve"> </w:t>
      </w:r>
      <w:r w:rsidR="00FA7D39" w:rsidRPr="009D3D59">
        <w:rPr>
          <w:sz w:val="28"/>
          <w:szCs w:val="28"/>
        </w:rPr>
        <w:t xml:space="preserve">  </w:t>
      </w:r>
      <w:r w:rsidR="00FA7D39">
        <w:rPr>
          <w:i/>
          <w:sz w:val="28"/>
          <w:szCs w:val="28"/>
        </w:rPr>
        <w:t xml:space="preserve"> </w:t>
      </w:r>
      <w:r w:rsidR="00B81E9E">
        <w:rPr>
          <w:i/>
          <w:sz w:val="28"/>
          <w:szCs w:val="28"/>
        </w:rPr>
        <w:t xml:space="preserve">               </w:t>
      </w:r>
      <w:r w:rsidR="00B81E9E">
        <w:rPr>
          <w:sz w:val="28"/>
          <w:szCs w:val="28"/>
          <w:u w:val="single"/>
        </w:rPr>
        <w:t>8-929-664-53-55</w:t>
      </w:r>
    </w:p>
    <w:p w:rsidR="00FA7D39" w:rsidRDefault="00D16638" w:rsidP="00FA7D39">
      <w:pPr>
        <w:jc w:val="both"/>
        <w:rPr>
          <w:i/>
          <w:sz w:val="16"/>
          <w:szCs w:val="16"/>
        </w:rPr>
      </w:pP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 w:rsidR="00FA7D39">
        <w:rPr>
          <w:i/>
          <w:sz w:val="16"/>
          <w:szCs w:val="16"/>
        </w:rPr>
        <w:t>Имя</w:t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>
        <w:rPr>
          <w:i/>
          <w:sz w:val="16"/>
          <w:szCs w:val="16"/>
        </w:rPr>
        <w:tab/>
      </w:r>
      <w:r w:rsidR="00FA7D39">
        <w:rPr>
          <w:i/>
          <w:sz w:val="16"/>
          <w:szCs w:val="16"/>
        </w:rPr>
        <w:t>мобильный</w:t>
      </w:r>
      <w:r w:rsidR="00FA7D39" w:rsidRPr="00BD5228">
        <w:rPr>
          <w:i/>
          <w:sz w:val="16"/>
          <w:szCs w:val="16"/>
        </w:rPr>
        <w:t xml:space="preserve"> телефон</w:t>
      </w:r>
    </w:p>
    <w:p w:rsidR="00FA7D39" w:rsidRPr="00992BA3" w:rsidRDefault="009D3D59" w:rsidP="00FA7D39">
      <w:pPr>
        <w:jc w:val="both"/>
        <w:rPr>
          <w:sz w:val="28"/>
          <w:szCs w:val="28"/>
          <w:u w:val="single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Pr="009D3D59">
        <w:rPr>
          <w:sz w:val="28"/>
          <w:szCs w:val="28"/>
          <w:u w:val="single"/>
        </w:rPr>
        <w:t>Витальевич</w:t>
      </w:r>
      <w:r w:rsidR="00FA7D39" w:rsidRPr="009D3D59">
        <w:rPr>
          <w:sz w:val="28"/>
          <w:szCs w:val="28"/>
          <w:u w:val="single"/>
        </w:rPr>
        <w:t xml:space="preserve">   </w:t>
      </w:r>
      <w:r w:rsidR="00FA7D39">
        <w:rPr>
          <w:i/>
          <w:sz w:val="28"/>
          <w:szCs w:val="28"/>
        </w:rPr>
        <w:t xml:space="preserve">  </w:t>
      </w:r>
      <w:r>
        <w:rPr>
          <w:i/>
          <w:sz w:val="28"/>
          <w:szCs w:val="28"/>
        </w:rPr>
        <w:t xml:space="preserve">   </w:t>
      </w:r>
      <w:proofErr w:type="spellStart"/>
      <w:r w:rsidR="00B81E9E">
        <w:rPr>
          <w:sz w:val="28"/>
          <w:szCs w:val="28"/>
          <w:u w:val="single"/>
          <w:lang w:val="en-US"/>
        </w:rPr>
        <w:t>olejik</w:t>
      </w:r>
      <w:proofErr w:type="spellEnd"/>
      <w:r w:rsidR="00B81E9E" w:rsidRPr="00992BA3">
        <w:rPr>
          <w:sz w:val="28"/>
          <w:szCs w:val="28"/>
          <w:u w:val="single"/>
        </w:rPr>
        <w:t>969@</w:t>
      </w:r>
      <w:r w:rsidR="00B81E9E">
        <w:rPr>
          <w:sz w:val="28"/>
          <w:szCs w:val="28"/>
          <w:u w:val="single"/>
          <w:lang w:val="en-US"/>
        </w:rPr>
        <w:t>rambler</w:t>
      </w:r>
      <w:r w:rsidR="00B81E9E" w:rsidRPr="00992BA3">
        <w:rPr>
          <w:sz w:val="28"/>
          <w:szCs w:val="28"/>
          <w:u w:val="single"/>
        </w:rPr>
        <w:t>.</w:t>
      </w:r>
      <w:proofErr w:type="spellStart"/>
      <w:r w:rsidR="00B81E9E">
        <w:rPr>
          <w:sz w:val="28"/>
          <w:szCs w:val="28"/>
          <w:u w:val="single"/>
          <w:lang w:val="en-US"/>
        </w:rPr>
        <w:t>ru</w:t>
      </w:r>
      <w:proofErr w:type="spellEnd"/>
    </w:p>
    <w:p w:rsidR="00FA7D39" w:rsidRPr="00BD5228" w:rsidRDefault="00FA7D39" w:rsidP="00FA7D39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16"/>
          <w:szCs w:val="16"/>
        </w:rPr>
        <w:t>Отчество</w:t>
      </w:r>
      <w:r w:rsidR="00D16638">
        <w:rPr>
          <w:i/>
          <w:sz w:val="16"/>
          <w:szCs w:val="16"/>
        </w:rPr>
        <w:tab/>
      </w:r>
      <w:r w:rsidR="00D16638">
        <w:rPr>
          <w:i/>
          <w:sz w:val="16"/>
          <w:szCs w:val="16"/>
        </w:rPr>
        <w:tab/>
      </w:r>
      <w:r>
        <w:rPr>
          <w:i/>
          <w:sz w:val="16"/>
          <w:szCs w:val="16"/>
          <w:lang w:val="en-US"/>
        </w:rPr>
        <w:t>e</w:t>
      </w:r>
      <w:r w:rsidRPr="00BD5228">
        <w:rPr>
          <w:i/>
          <w:sz w:val="16"/>
          <w:szCs w:val="16"/>
        </w:rPr>
        <w:t>-</w:t>
      </w:r>
      <w:r>
        <w:rPr>
          <w:i/>
          <w:sz w:val="16"/>
          <w:szCs w:val="16"/>
          <w:lang w:val="en-US"/>
        </w:rPr>
        <w:t>mail</w:t>
      </w:r>
    </w:p>
    <w:p w:rsidR="00D60017" w:rsidRPr="00BD5228" w:rsidRDefault="00D60017" w:rsidP="00F462FC">
      <w:pPr>
        <w:tabs>
          <w:tab w:val="left" w:pos="9639"/>
        </w:tabs>
      </w:pPr>
    </w:p>
    <w:p w:rsidR="00D60017" w:rsidRPr="00FA7D39" w:rsidRDefault="00D60017" w:rsidP="00D60017">
      <w:pPr>
        <w:tabs>
          <w:tab w:val="left" w:pos="9639"/>
        </w:tabs>
        <w:spacing w:before="240" w:line="360" w:lineRule="auto"/>
      </w:pPr>
      <w:r w:rsidRPr="00BD5228">
        <w:t xml:space="preserve">Количество обучающихся (учащихся, </w:t>
      </w:r>
      <w:proofErr w:type="gramStart"/>
      <w:r w:rsidRPr="00BD5228">
        <w:t>воспитанников)_</w:t>
      </w:r>
      <w:proofErr w:type="gramEnd"/>
      <w:r w:rsidRPr="00BD5228">
        <w:t>_________________</w:t>
      </w:r>
      <w:r w:rsidR="00FA7D39" w:rsidRPr="00FA7D39">
        <w:t>_______________</w:t>
      </w:r>
    </w:p>
    <w:p w:rsidR="00DF4F4B" w:rsidRPr="00D16638" w:rsidRDefault="00D60017" w:rsidP="00D16638">
      <w:pPr>
        <w:tabs>
          <w:tab w:val="left" w:pos="9639"/>
        </w:tabs>
        <w:rPr>
          <w:u w:val="single"/>
        </w:rPr>
      </w:pPr>
      <w:r w:rsidRPr="00BD5228">
        <w:t xml:space="preserve">Наличие уголка по БДД </w:t>
      </w:r>
      <w:r w:rsidR="00544A57">
        <w:t xml:space="preserve">   </w:t>
      </w:r>
      <w:r w:rsidR="00544A57">
        <w:rPr>
          <w:u w:val="single"/>
        </w:rPr>
        <w:t>и</w:t>
      </w:r>
      <w:r w:rsidR="00D16638">
        <w:rPr>
          <w:u w:val="single"/>
        </w:rPr>
        <w:t xml:space="preserve">меются три уголка по БДД, находящиеся в коридорах </w:t>
      </w:r>
      <w:r w:rsidR="00544A57">
        <w:rPr>
          <w:u w:val="single"/>
        </w:rPr>
        <w:t>школы</w:t>
      </w:r>
    </w:p>
    <w:p w:rsidR="00D60017" w:rsidRPr="00FA7D39" w:rsidRDefault="00D60017" w:rsidP="00D16638">
      <w:pPr>
        <w:tabs>
          <w:tab w:val="left" w:pos="9639"/>
        </w:tabs>
        <w:spacing w:line="360" w:lineRule="auto"/>
        <w:jc w:val="center"/>
        <w:rPr>
          <w:i/>
          <w:sz w:val="16"/>
          <w:szCs w:val="16"/>
        </w:rPr>
      </w:pPr>
      <w:r w:rsidRPr="00FA7D39">
        <w:rPr>
          <w:i/>
          <w:sz w:val="16"/>
          <w:szCs w:val="16"/>
        </w:rPr>
        <w:t>(</w:t>
      </w:r>
      <w:r w:rsidR="00DF4F4B" w:rsidRPr="00FA7D39">
        <w:rPr>
          <w:i/>
          <w:sz w:val="16"/>
          <w:szCs w:val="16"/>
        </w:rPr>
        <w:t>количество,</w:t>
      </w:r>
      <w:r w:rsidRPr="00FA7D39">
        <w:rPr>
          <w:i/>
          <w:sz w:val="16"/>
          <w:szCs w:val="16"/>
        </w:rPr>
        <w:t xml:space="preserve"> место расположения</w:t>
      </w:r>
      <w:r w:rsidR="00F462FC" w:rsidRPr="00FA7D39">
        <w:rPr>
          <w:i/>
          <w:sz w:val="16"/>
          <w:szCs w:val="16"/>
        </w:rPr>
        <w:t>, что размещено</w:t>
      </w:r>
      <w:r w:rsidRPr="00FA7D39">
        <w:rPr>
          <w:i/>
          <w:sz w:val="16"/>
          <w:szCs w:val="16"/>
        </w:rPr>
        <w:t>)</w:t>
      </w:r>
    </w:p>
    <w:p w:rsidR="00D60017" w:rsidRPr="00BD5228" w:rsidRDefault="00D60017" w:rsidP="00D60017">
      <w:pPr>
        <w:tabs>
          <w:tab w:val="left" w:pos="9639"/>
        </w:tabs>
      </w:pPr>
      <w:r w:rsidRPr="00BD5228">
        <w:t xml:space="preserve">Наличие класса по БДД </w:t>
      </w:r>
      <w:r w:rsidR="00544A57">
        <w:t xml:space="preserve">   </w:t>
      </w:r>
      <w:r w:rsidR="00544A57">
        <w:rPr>
          <w:u w:val="single"/>
        </w:rPr>
        <w:t>не имеется</w:t>
      </w:r>
    </w:p>
    <w:p w:rsidR="00D60017" w:rsidRPr="00FA7D39" w:rsidRDefault="00D60017" w:rsidP="00D60017">
      <w:pPr>
        <w:tabs>
          <w:tab w:val="left" w:pos="9639"/>
        </w:tabs>
        <w:spacing w:line="360" w:lineRule="auto"/>
        <w:rPr>
          <w:i/>
          <w:sz w:val="16"/>
          <w:szCs w:val="16"/>
        </w:rPr>
      </w:pPr>
      <w:r w:rsidRPr="00FA7D39">
        <w:rPr>
          <w:i/>
          <w:sz w:val="16"/>
          <w:szCs w:val="16"/>
        </w:rPr>
        <w:t xml:space="preserve">                                                                         (если имеется, указать место расположения</w:t>
      </w:r>
      <w:r w:rsidR="00F462FC" w:rsidRPr="00FA7D39">
        <w:rPr>
          <w:i/>
          <w:sz w:val="16"/>
          <w:szCs w:val="16"/>
        </w:rPr>
        <w:t>, что размещено</w:t>
      </w:r>
      <w:r w:rsidRPr="00FA7D39">
        <w:rPr>
          <w:i/>
          <w:sz w:val="16"/>
          <w:szCs w:val="16"/>
        </w:rPr>
        <w:t>)</w:t>
      </w:r>
    </w:p>
    <w:p w:rsidR="00D60017" w:rsidRPr="00BD5228" w:rsidRDefault="00D60017" w:rsidP="00D60017">
      <w:pPr>
        <w:tabs>
          <w:tab w:val="left" w:pos="9639"/>
        </w:tabs>
      </w:pPr>
      <w:r w:rsidRPr="00BD5228">
        <w:t xml:space="preserve">Наличие </w:t>
      </w:r>
      <w:proofErr w:type="spellStart"/>
      <w:r w:rsidRPr="00BD5228">
        <w:t>автогородка</w:t>
      </w:r>
      <w:proofErr w:type="spellEnd"/>
      <w:r w:rsidRPr="00BD5228">
        <w:t xml:space="preserve"> (площадки) по БДД </w:t>
      </w:r>
      <w:r w:rsidR="00544A57">
        <w:t xml:space="preserve">  </w:t>
      </w:r>
      <w:r w:rsidR="00544A57">
        <w:rPr>
          <w:u w:val="single"/>
        </w:rPr>
        <w:t>имеется площадка по БДД</w:t>
      </w:r>
    </w:p>
    <w:p w:rsidR="00FA7D39" w:rsidRPr="0076597A" w:rsidRDefault="00FA7D39" w:rsidP="00D60017">
      <w:pPr>
        <w:tabs>
          <w:tab w:val="left" w:pos="9639"/>
        </w:tabs>
        <w:spacing w:line="360" w:lineRule="auto"/>
      </w:pPr>
    </w:p>
    <w:p w:rsidR="00FA7D39" w:rsidRPr="0076597A" w:rsidRDefault="00FA7D39" w:rsidP="00D60017">
      <w:pPr>
        <w:tabs>
          <w:tab w:val="left" w:pos="9639"/>
        </w:tabs>
        <w:spacing w:line="360" w:lineRule="auto"/>
      </w:pPr>
    </w:p>
    <w:p w:rsidR="00D60017" w:rsidRPr="00FA7D39" w:rsidRDefault="00D60017" w:rsidP="00D60017">
      <w:pPr>
        <w:tabs>
          <w:tab w:val="left" w:pos="9639"/>
        </w:tabs>
        <w:spacing w:line="360" w:lineRule="auto"/>
      </w:pPr>
      <w:r w:rsidRPr="00BD5228">
        <w:t>Время занятий в образовательной организации:</w:t>
      </w:r>
    </w:p>
    <w:p w:rsidR="00D60017" w:rsidRPr="00BD5228" w:rsidRDefault="00D60017" w:rsidP="00D60017">
      <w:pPr>
        <w:tabs>
          <w:tab w:val="left" w:pos="9639"/>
        </w:tabs>
        <w:spacing w:line="360" w:lineRule="auto"/>
      </w:pPr>
      <w:r w:rsidRPr="00BD5228">
        <w:t xml:space="preserve">1-ая </w:t>
      </w:r>
      <w:proofErr w:type="gramStart"/>
      <w:r w:rsidRPr="00BD5228">
        <w:t xml:space="preserve">смена:  </w:t>
      </w:r>
      <w:r w:rsidR="00544A57" w:rsidRPr="00544A57">
        <w:rPr>
          <w:u w:val="single"/>
        </w:rPr>
        <w:t>8</w:t>
      </w:r>
      <w:proofErr w:type="gramEnd"/>
      <w:r w:rsidRPr="00BD5228">
        <w:t xml:space="preserve"> час. </w:t>
      </w:r>
      <w:r w:rsidR="00544A57" w:rsidRPr="00544A57">
        <w:rPr>
          <w:u w:val="single"/>
        </w:rPr>
        <w:t>30</w:t>
      </w:r>
      <w:r w:rsidRPr="00BD5228">
        <w:t xml:space="preserve"> мин. – </w:t>
      </w:r>
      <w:r w:rsidR="00544A57" w:rsidRPr="00544A57">
        <w:rPr>
          <w:u w:val="single"/>
        </w:rPr>
        <w:t>14</w:t>
      </w:r>
      <w:r w:rsidRPr="00BD5228">
        <w:t xml:space="preserve"> час.</w:t>
      </w:r>
      <w:r w:rsidR="00544A57">
        <w:t xml:space="preserve"> </w:t>
      </w:r>
      <w:r w:rsidR="00544A57" w:rsidRPr="00544A57">
        <w:rPr>
          <w:u w:val="single"/>
        </w:rPr>
        <w:t>25</w:t>
      </w:r>
      <w:r w:rsidRPr="00BD5228">
        <w:t xml:space="preserve"> мин. </w:t>
      </w:r>
    </w:p>
    <w:p w:rsidR="00D60017" w:rsidRPr="00BD5228" w:rsidRDefault="00D60017" w:rsidP="00D60017">
      <w:pPr>
        <w:tabs>
          <w:tab w:val="left" w:pos="9639"/>
        </w:tabs>
        <w:spacing w:line="360" w:lineRule="auto"/>
      </w:pPr>
      <w:r w:rsidRPr="00BD5228">
        <w:t xml:space="preserve">внеклассные занятия: </w:t>
      </w:r>
      <w:r w:rsidR="00544A57">
        <w:rPr>
          <w:u w:val="single"/>
        </w:rPr>
        <w:t>11</w:t>
      </w:r>
      <w:r w:rsidR="00544A57" w:rsidRPr="00BD5228">
        <w:t xml:space="preserve"> час. </w:t>
      </w:r>
      <w:r w:rsidR="00544A57">
        <w:rPr>
          <w:u w:val="single"/>
        </w:rPr>
        <w:t>5</w:t>
      </w:r>
      <w:r w:rsidR="00544A57" w:rsidRPr="00544A57">
        <w:rPr>
          <w:u w:val="single"/>
        </w:rPr>
        <w:t>0</w:t>
      </w:r>
      <w:r w:rsidR="00544A57" w:rsidRPr="00BD5228">
        <w:t xml:space="preserve"> мин. – </w:t>
      </w:r>
      <w:r w:rsidR="00544A57" w:rsidRPr="00544A57">
        <w:rPr>
          <w:u w:val="single"/>
        </w:rPr>
        <w:t>14</w:t>
      </w:r>
      <w:r w:rsidR="00544A57" w:rsidRPr="00BD5228">
        <w:t xml:space="preserve"> час.</w:t>
      </w:r>
      <w:r w:rsidR="00544A57">
        <w:t xml:space="preserve"> </w:t>
      </w:r>
      <w:r w:rsidR="00544A57" w:rsidRPr="00544A57">
        <w:rPr>
          <w:u w:val="single"/>
        </w:rPr>
        <w:t>25</w:t>
      </w:r>
      <w:r w:rsidR="00544A57" w:rsidRPr="00BD5228">
        <w:t xml:space="preserve"> мин.</w:t>
      </w:r>
    </w:p>
    <w:p w:rsidR="007924F8" w:rsidRPr="007924F8" w:rsidRDefault="007924F8">
      <w:pPr>
        <w:rPr>
          <w:b/>
          <w:sz w:val="32"/>
          <w:szCs w:val="32"/>
        </w:rPr>
      </w:pPr>
    </w:p>
    <w:p w:rsidR="007924F8" w:rsidRPr="00544A57" w:rsidRDefault="007924F8">
      <w:pPr>
        <w:rPr>
          <w:b/>
          <w:sz w:val="32"/>
          <w:szCs w:val="32"/>
        </w:rPr>
      </w:pPr>
      <w:r w:rsidRPr="00544A57">
        <w:rPr>
          <w:b/>
          <w:sz w:val="32"/>
          <w:szCs w:val="32"/>
        </w:rPr>
        <w:br w:type="page"/>
      </w:r>
    </w:p>
    <w:p w:rsidR="00F462FC" w:rsidRPr="00FA7D39" w:rsidRDefault="00F462FC" w:rsidP="00FA7D39">
      <w:pPr>
        <w:tabs>
          <w:tab w:val="left" w:pos="9639"/>
        </w:tabs>
        <w:spacing w:line="360" w:lineRule="auto"/>
        <w:jc w:val="center"/>
        <w:rPr>
          <w:sz w:val="32"/>
          <w:szCs w:val="32"/>
        </w:rPr>
      </w:pPr>
      <w:r w:rsidRPr="00FA7D39">
        <w:rPr>
          <w:b/>
          <w:sz w:val="32"/>
          <w:szCs w:val="32"/>
          <w:lang w:val="en-US"/>
        </w:rPr>
        <w:lastRenderedPageBreak/>
        <w:t>I</w:t>
      </w:r>
      <w:r w:rsidRPr="00FA7D39">
        <w:rPr>
          <w:b/>
          <w:sz w:val="32"/>
          <w:szCs w:val="32"/>
        </w:rPr>
        <w:t>. План-схема безопасного маршрута детей в школу</w:t>
      </w:r>
    </w:p>
    <w:p w:rsidR="00DA7085" w:rsidRDefault="00DA7085" w:rsidP="005A147E">
      <w:pPr>
        <w:tabs>
          <w:tab w:val="left" w:pos="9639"/>
        </w:tabs>
        <w:jc w:val="center"/>
        <w:rPr>
          <w:sz w:val="28"/>
          <w:szCs w:val="28"/>
        </w:rPr>
      </w:pPr>
      <w:r w:rsidRPr="00DA7085">
        <w:rPr>
          <w:sz w:val="28"/>
          <w:szCs w:val="28"/>
        </w:rPr>
        <w:t>Схема</w:t>
      </w:r>
      <w:r>
        <w:rPr>
          <w:sz w:val="28"/>
          <w:szCs w:val="28"/>
        </w:rPr>
        <w:t xml:space="preserve"> организации дорожного движения</w:t>
      </w:r>
    </w:p>
    <w:p w:rsidR="001323DD" w:rsidRPr="00DA7085" w:rsidRDefault="00DA7085" w:rsidP="00DA7085">
      <w:pPr>
        <w:tabs>
          <w:tab w:val="left" w:pos="9639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в районе МСКОУ СКОШ </w:t>
      </w:r>
      <w:r>
        <w:rPr>
          <w:sz w:val="28"/>
          <w:szCs w:val="28"/>
          <w:lang w:val="en-US"/>
        </w:rPr>
        <w:t>VIII</w:t>
      </w:r>
      <w:r>
        <w:rPr>
          <w:sz w:val="28"/>
          <w:szCs w:val="28"/>
        </w:rPr>
        <w:t xml:space="preserve"> вида г. Серпухова</w:t>
      </w:r>
    </w:p>
    <w:p w:rsidR="001323DD" w:rsidRDefault="005B76A4">
      <w:pPr>
        <w:rPr>
          <w:i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447290</wp:posOffset>
                </wp:positionH>
                <wp:positionV relativeFrom="paragraph">
                  <wp:posOffset>7568565</wp:posOffset>
                </wp:positionV>
                <wp:extent cx="1261745" cy="139065"/>
                <wp:effectExtent l="3810" t="0" r="0" b="5080"/>
                <wp:wrapNone/>
                <wp:docPr id="5" name="WordArt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 rot="16200000">
                          <a:off x="0" y="0"/>
                          <a:ext cx="1261745" cy="139065"/>
                        </a:xfrm>
                        <a:prstGeom prst="rect">
                          <a:avLst/>
                        </a:prstGeom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5B76A4" w:rsidRDefault="005B76A4" w:rsidP="005B76A4">
                            <w:pPr>
                              <w:pStyle w:val="a7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b/>
                                <w:bCs/>
                                <w:color w:val="000000" w:themeColor="text1"/>
                                <w:sz w:val="72"/>
                                <w:szCs w:val="72"/>
                              </w:rPr>
                              <w:t>ул. Ворошилова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WordArt 9" o:spid="_x0000_s1026" type="#_x0000_t202" style="position:absolute;margin-left:192.7pt;margin-top:595.95pt;width:99.35pt;height:10.95pt;rotation:-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" filled="f" stroked="f">
                <v:stroke joinstyle="round"/>
                <o:lock v:ext="edit" shapetype="t"/>
                <v:textbox style="mso-fit-shape-to-text:t">
                  <w:txbxContent>
                    <w:p w:rsidR="005B76A4" w:rsidRDefault="005B76A4" w:rsidP="005B76A4">
                      <w:pPr>
                        <w:pStyle w:val="a7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b/>
                          <w:bCs/>
                          <w:color w:val="000000" w:themeColor="text1"/>
                          <w:sz w:val="72"/>
                          <w:szCs w:val="72"/>
                        </w:rPr>
                        <w:t>ул. Ворошилов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4328795</wp:posOffset>
                </wp:positionH>
                <wp:positionV relativeFrom="paragraph">
                  <wp:posOffset>6616700</wp:posOffset>
                </wp:positionV>
                <wp:extent cx="1323975" cy="361950"/>
                <wp:effectExtent l="0" t="0" r="0" b="0"/>
                <wp:wrapNone/>
                <wp:docPr id="4" name="Rectangl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23975" cy="36195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81E9E" w:rsidRPr="00B81E9E" w:rsidRDefault="00B81E9E">
                            <w:pPr>
                              <w:rPr>
                                <w:b/>
                              </w:rPr>
                            </w:pPr>
                            <w:r w:rsidRPr="00B81E9E">
                              <w:rPr>
                                <w:b/>
                              </w:rPr>
                              <w:t>ул. Чехов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1" o:spid="_x0000_s1027" style="position:absolute;margin-left:340.85pt;margin-top:521pt;width:104.25pt;height:28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" stroked="f">
                <v:fill opacity="0"/>
                <v:textbox>
                  <w:txbxContent>
                    <w:p w:rsidR="00B81E9E" w:rsidRPr="00B81E9E" w:rsidRDefault="00B81E9E">
                      <w:pPr>
                        <w:rPr>
                          <w:b/>
                        </w:rPr>
                      </w:pPr>
                      <w:r w:rsidRPr="00B81E9E">
                        <w:rPr>
                          <w:b/>
                        </w:rPr>
                        <w:t>ул. Чехов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328795</wp:posOffset>
                </wp:positionH>
                <wp:positionV relativeFrom="paragraph">
                  <wp:posOffset>5130800</wp:posOffset>
                </wp:positionV>
                <wp:extent cx="1676400" cy="361950"/>
                <wp:effectExtent l="0" t="0" r="0" b="0"/>
                <wp:wrapNone/>
                <wp:docPr id="3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6400" cy="36195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2A61" w:rsidRPr="00B81E9E" w:rsidRDefault="00F72A61">
                            <w:pPr>
                              <w:rPr>
                                <w:b/>
                              </w:rPr>
                            </w:pPr>
                            <w:r w:rsidRPr="00B81E9E">
                              <w:rPr>
                                <w:b/>
                              </w:rPr>
                              <w:t>ул. 1-ая Московска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0" o:spid="_x0000_s1028" style="position:absolute;margin-left:340.85pt;margin-top:404pt;width:132pt;height:28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" stroked="f">
                <v:fill opacity="0"/>
                <v:textbox>
                  <w:txbxContent>
                    <w:p w:rsidR="00F72A61" w:rsidRPr="00B81E9E" w:rsidRDefault="00F72A61">
                      <w:pPr>
                        <w:rPr>
                          <w:b/>
                        </w:rPr>
                      </w:pPr>
                      <w:r w:rsidRPr="00B81E9E">
                        <w:rPr>
                          <w:b/>
                        </w:rPr>
                        <w:t>ул. 1-ая Московска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328795</wp:posOffset>
                </wp:positionH>
                <wp:positionV relativeFrom="paragraph">
                  <wp:posOffset>3702050</wp:posOffset>
                </wp:positionV>
                <wp:extent cx="1266825" cy="361950"/>
                <wp:effectExtent l="0" t="0" r="0" b="0"/>
                <wp:wrapNone/>
                <wp:docPr id="2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66825" cy="36195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2A61" w:rsidRPr="00B81E9E" w:rsidRDefault="00F72A61">
                            <w:pPr>
                              <w:rPr>
                                <w:b/>
                              </w:rPr>
                            </w:pPr>
                            <w:r w:rsidRPr="00B81E9E">
                              <w:rPr>
                                <w:b/>
                              </w:rPr>
                              <w:t>ул. Калужска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" o:spid="_x0000_s1029" style="position:absolute;margin-left:340.85pt;margin-top:291.5pt;width:99.75pt;height:28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" stroked="f">
                <v:fill opacity="0"/>
                <v:textbox>
                  <w:txbxContent>
                    <w:p w:rsidR="00F72A61" w:rsidRPr="00B81E9E" w:rsidRDefault="00F72A61">
                      <w:pPr>
                        <w:rPr>
                          <w:b/>
                        </w:rPr>
                      </w:pPr>
                      <w:r w:rsidRPr="00B81E9E">
                        <w:rPr>
                          <w:b/>
                        </w:rPr>
                        <w:t>ул. Калужска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4328795</wp:posOffset>
                </wp:positionH>
                <wp:positionV relativeFrom="paragraph">
                  <wp:posOffset>1682750</wp:posOffset>
                </wp:positionV>
                <wp:extent cx="1266825" cy="361950"/>
                <wp:effectExtent l="0" t="0" r="0" b="0"/>
                <wp:wrapNone/>
                <wp:docPr id="1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66825" cy="36195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2A61" w:rsidRPr="00B81E9E" w:rsidRDefault="00F72A61">
                            <w:pPr>
                              <w:rPr>
                                <w:b/>
                              </w:rPr>
                            </w:pPr>
                            <w:r w:rsidRPr="00B81E9E">
                              <w:rPr>
                                <w:b/>
                              </w:rPr>
                              <w:t>ул. Свердлов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" o:spid="_x0000_s1030" style="position:absolute;margin-left:340.85pt;margin-top:132.5pt;width:99.75pt;height:28.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" stroked="f">
                <v:fill opacity="0"/>
                <v:textbox>
                  <w:txbxContent>
                    <w:p w:rsidR="00F72A61" w:rsidRPr="00B81E9E" w:rsidRDefault="00F72A61">
                      <w:pPr>
                        <w:rPr>
                          <w:b/>
                        </w:rPr>
                      </w:pPr>
                      <w:r w:rsidRPr="00B81E9E">
                        <w:rPr>
                          <w:b/>
                        </w:rPr>
                        <w:t>ул. Свердлова</w:t>
                      </w:r>
                    </w:p>
                  </w:txbxContent>
                </v:textbox>
              </v:rect>
            </w:pict>
          </mc:Fallback>
        </mc:AlternateContent>
      </w:r>
      <w:r w:rsidR="00DA7085">
        <w:object w:dxaOrig="11149" w:dyaOrig="16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5pt;height:657.9pt" o:ole="">
            <v:imagedata r:id="rId9" o:title=""/>
          </v:shape>
          <o:OLEObject Type="Embed" ProgID="Visio.Drawing.11" ShapeID="_x0000_i1025" DrawAspect="Content" ObjectID="_1516002338" r:id="rId10"/>
        </w:object>
      </w:r>
    </w:p>
    <w:p w:rsidR="005A147E" w:rsidRDefault="00937202" w:rsidP="005A147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>II</w:t>
      </w:r>
      <w:r w:rsidR="005A147E">
        <w:rPr>
          <w:b/>
          <w:sz w:val="28"/>
          <w:szCs w:val="28"/>
        </w:rPr>
        <w:t xml:space="preserve">. Пути движения транспортных средств к местам разгрузки/погрузки и рекомендуемые безопасные пути передвижения детей по территории </w:t>
      </w:r>
      <w:r w:rsidR="005A147E" w:rsidRPr="00DD0028">
        <w:rPr>
          <w:b/>
          <w:sz w:val="28"/>
          <w:szCs w:val="28"/>
        </w:rPr>
        <w:t>образовательной организации</w:t>
      </w:r>
    </w:p>
    <w:p w:rsidR="005A147E" w:rsidRDefault="005A147E" w:rsidP="005A147E">
      <w:pPr>
        <w:spacing w:line="360" w:lineRule="auto"/>
        <w:jc w:val="center"/>
        <w:rPr>
          <w:b/>
          <w:sz w:val="28"/>
          <w:szCs w:val="28"/>
        </w:rPr>
      </w:pPr>
    </w:p>
    <w:p w:rsidR="005A147E" w:rsidRDefault="005A147E" w:rsidP="005A147E">
      <w:pPr>
        <w:spacing w:line="360" w:lineRule="auto"/>
        <w:jc w:val="center"/>
        <w:rPr>
          <w:b/>
          <w:sz w:val="28"/>
          <w:szCs w:val="28"/>
        </w:rPr>
      </w:pPr>
    </w:p>
    <w:p w:rsidR="005A147E" w:rsidRDefault="00DA7085" w:rsidP="005A147E">
      <w:pPr>
        <w:jc w:val="center"/>
        <w:rPr>
          <w:b/>
          <w:sz w:val="28"/>
          <w:szCs w:val="28"/>
        </w:rPr>
      </w:pPr>
      <w:r>
        <w:object w:dxaOrig="9284" w:dyaOrig="10861">
          <v:shape id="_x0000_i1026" type="#_x0000_t75" style="width:465.6pt;height:541.4pt" o:ole="">
            <v:imagedata r:id="rId11" o:title=""/>
          </v:shape>
          <o:OLEObject Type="Embed" ProgID="Visio.Drawing.11" ShapeID="_x0000_i1026" DrawAspect="Content" ObjectID="_1516002339" r:id="rId12"/>
        </w:object>
      </w:r>
    </w:p>
    <w:p w:rsidR="005D456C" w:rsidRDefault="005D456C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5A147E" w:rsidRDefault="005A147E" w:rsidP="005A147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>II</w:t>
      </w:r>
      <w:r w:rsidR="00937202">
        <w:rPr>
          <w:b/>
          <w:sz w:val="28"/>
          <w:szCs w:val="28"/>
          <w:lang w:val="en-US"/>
        </w:rPr>
        <w:t>I</w:t>
      </w:r>
      <w:r w:rsidRPr="00386FEF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Информация об обеспечении безопасности перевозок детей специальным транспортным средством (автобусом).</w:t>
      </w:r>
    </w:p>
    <w:p w:rsidR="004E2518" w:rsidRDefault="004E2518" w:rsidP="004E2518">
      <w:pPr>
        <w:jc w:val="center"/>
        <w:rPr>
          <w:b/>
          <w:i/>
          <w:sz w:val="28"/>
          <w:szCs w:val="28"/>
        </w:rPr>
      </w:pPr>
    </w:p>
    <w:p w:rsidR="009D3D59" w:rsidRDefault="009D3D59" w:rsidP="004E2518">
      <w:pPr>
        <w:jc w:val="center"/>
        <w:rPr>
          <w:b/>
          <w:i/>
          <w:sz w:val="28"/>
          <w:szCs w:val="28"/>
        </w:rPr>
      </w:pPr>
    </w:p>
    <w:p w:rsidR="00D30B8E" w:rsidRPr="008553A8" w:rsidRDefault="00D30B8E" w:rsidP="004E2518">
      <w:pPr>
        <w:jc w:val="center"/>
        <w:rPr>
          <w:b/>
          <w:i/>
          <w:sz w:val="28"/>
          <w:szCs w:val="28"/>
        </w:rPr>
      </w:pPr>
    </w:p>
    <w:p w:rsidR="005A147E" w:rsidRPr="00FA429E" w:rsidRDefault="005A147E" w:rsidP="005A147E">
      <w:pPr>
        <w:jc w:val="center"/>
        <w:rPr>
          <w:b/>
          <w:sz w:val="28"/>
          <w:szCs w:val="28"/>
        </w:rPr>
      </w:pPr>
      <w:r w:rsidRPr="00FA429E">
        <w:rPr>
          <w:b/>
          <w:sz w:val="28"/>
          <w:szCs w:val="28"/>
        </w:rPr>
        <w:t>Сведения об организациях, осуществляющих перевозку детей специальным транспортным средством (автобусом)</w:t>
      </w:r>
    </w:p>
    <w:p w:rsidR="005A147E" w:rsidRPr="00FA429E" w:rsidRDefault="005A147E" w:rsidP="005A147E">
      <w:pPr>
        <w:spacing w:line="360" w:lineRule="auto"/>
        <w:ind w:firstLine="360"/>
        <w:jc w:val="both"/>
        <w:rPr>
          <w:sz w:val="28"/>
          <w:szCs w:val="28"/>
        </w:rPr>
      </w:pPr>
    </w:p>
    <w:p w:rsidR="005A147E" w:rsidRPr="00FA429E" w:rsidRDefault="0089355C" w:rsidP="005A147E">
      <w:pPr>
        <w:jc w:val="both"/>
      </w:pPr>
      <w:r>
        <w:rPr>
          <w:u w:val="single"/>
        </w:rPr>
        <w:t>ГУ МО</w:t>
      </w:r>
      <w:r w:rsidR="00FA429E" w:rsidRPr="0089355C">
        <w:rPr>
          <w:u w:val="single"/>
        </w:rPr>
        <w:t>_</w:t>
      </w:r>
      <w:r w:rsidRPr="0089355C">
        <w:rPr>
          <w:u w:val="single"/>
        </w:rPr>
        <w:t xml:space="preserve"> «МОСТРАНСАВТО» Автоколонна</w:t>
      </w:r>
      <w:r>
        <w:rPr>
          <w:u w:val="single"/>
        </w:rPr>
        <w:t xml:space="preserve"> №</w:t>
      </w:r>
      <w:r w:rsidRPr="0089355C">
        <w:rPr>
          <w:u w:val="single"/>
        </w:rPr>
        <w:t>1790 г.Серпухова</w:t>
      </w:r>
      <w:r w:rsidR="00FA429E" w:rsidRPr="0089355C">
        <w:rPr>
          <w:u w:val="single"/>
        </w:rPr>
        <w:t>_____________________________________________________________________</w:t>
      </w:r>
    </w:p>
    <w:p w:rsidR="005A147E" w:rsidRPr="00BD72AB" w:rsidRDefault="005A147E" w:rsidP="005A147E">
      <w:pPr>
        <w:jc w:val="both"/>
        <w:rPr>
          <w:i/>
          <w:sz w:val="16"/>
          <w:szCs w:val="16"/>
        </w:rPr>
      </w:pPr>
      <w:r w:rsidRPr="00BD72AB">
        <w:rPr>
          <w:sz w:val="16"/>
          <w:szCs w:val="16"/>
        </w:rPr>
        <w:t>(</w:t>
      </w:r>
      <w:r w:rsidRPr="00BD72AB">
        <w:rPr>
          <w:i/>
          <w:sz w:val="16"/>
          <w:szCs w:val="16"/>
        </w:rPr>
        <w:t>Рекомендуемый список контактов организаций, осуществляющих перевозку детей специальным транспортным средством (автобусом)).</w:t>
      </w:r>
    </w:p>
    <w:p w:rsidR="00F42547" w:rsidRDefault="00F42547">
      <w:pPr>
        <w:rPr>
          <w:i/>
          <w:sz w:val="28"/>
          <w:szCs w:val="28"/>
        </w:rPr>
      </w:pPr>
    </w:p>
    <w:p w:rsidR="005A147E" w:rsidRDefault="005A147E" w:rsidP="005A147E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5A147E" w:rsidRDefault="005A147E" w:rsidP="005A147E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F42547" w:rsidRPr="001C3EE6" w:rsidRDefault="00F42547">
      <w:pPr>
        <w:rPr>
          <w:b/>
          <w:sz w:val="28"/>
          <w:szCs w:val="28"/>
        </w:rPr>
      </w:pPr>
      <w:r w:rsidRPr="001C3EE6">
        <w:rPr>
          <w:b/>
          <w:sz w:val="28"/>
          <w:szCs w:val="28"/>
        </w:rPr>
        <w:br w:type="page"/>
      </w:r>
    </w:p>
    <w:p w:rsidR="00FA429E" w:rsidRPr="00FA429E" w:rsidRDefault="00937202" w:rsidP="00FA429E">
      <w:pPr>
        <w:jc w:val="center"/>
        <w:rPr>
          <w:b/>
          <w:sz w:val="28"/>
          <w:szCs w:val="28"/>
        </w:rPr>
      </w:pPr>
      <w:r w:rsidRPr="00FA429E">
        <w:rPr>
          <w:b/>
          <w:sz w:val="28"/>
          <w:szCs w:val="28"/>
          <w:lang w:val="en-US"/>
        </w:rPr>
        <w:lastRenderedPageBreak/>
        <w:t>V</w:t>
      </w:r>
      <w:r w:rsidRPr="00FA429E">
        <w:rPr>
          <w:b/>
          <w:sz w:val="28"/>
          <w:szCs w:val="28"/>
        </w:rPr>
        <w:t xml:space="preserve">. </w:t>
      </w:r>
      <w:r w:rsidR="005A147E" w:rsidRPr="00FA429E">
        <w:rPr>
          <w:b/>
          <w:sz w:val="28"/>
          <w:szCs w:val="28"/>
        </w:rPr>
        <w:t>Безопасное расположение остановки автобуса</w:t>
      </w:r>
    </w:p>
    <w:p w:rsidR="005A147E" w:rsidRDefault="005A147E" w:rsidP="00D30B8E">
      <w:pPr>
        <w:jc w:val="center"/>
        <w:rPr>
          <w:b/>
          <w:sz w:val="28"/>
          <w:szCs w:val="28"/>
        </w:rPr>
      </w:pPr>
      <w:r w:rsidRPr="00FA429E">
        <w:rPr>
          <w:b/>
          <w:sz w:val="28"/>
          <w:szCs w:val="28"/>
        </w:rPr>
        <w:t>образовательной организации</w:t>
      </w:r>
      <w:r w:rsidR="00D30B8E">
        <w:rPr>
          <w:b/>
          <w:sz w:val="28"/>
          <w:szCs w:val="28"/>
        </w:rPr>
        <w:t xml:space="preserve"> </w:t>
      </w:r>
    </w:p>
    <w:p w:rsidR="00D30B8E" w:rsidRDefault="00D30B8E" w:rsidP="005A147E">
      <w:pPr>
        <w:spacing w:line="360" w:lineRule="auto"/>
        <w:rPr>
          <w:sz w:val="28"/>
          <w:szCs w:val="28"/>
        </w:rPr>
      </w:pPr>
    </w:p>
    <w:p w:rsidR="00D30B8E" w:rsidRDefault="00D30B8E" w:rsidP="005A147E">
      <w:pPr>
        <w:spacing w:line="360" w:lineRule="auto"/>
        <w:rPr>
          <w:sz w:val="28"/>
          <w:szCs w:val="28"/>
        </w:rPr>
      </w:pPr>
    </w:p>
    <w:p w:rsidR="005A147E" w:rsidRPr="00222BE3" w:rsidRDefault="00C274BE" w:rsidP="005A147E">
      <w:pPr>
        <w:spacing w:line="360" w:lineRule="auto"/>
        <w:rPr>
          <w:sz w:val="28"/>
          <w:szCs w:val="28"/>
        </w:rPr>
      </w:pPr>
      <w:r>
        <w:object w:dxaOrig="9993" w:dyaOrig="13880">
          <v:shape id="_x0000_i1027" type="#_x0000_t75" style="width:453.2pt;height:579.5pt" o:ole="">
            <v:imagedata r:id="rId13" o:title=""/>
          </v:shape>
          <o:OLEObject Type="Embed" ProgID="Visio.Drawing.11" ShapeID="_x0000_i1027" DrawAspect="Content" ObjectID="_1516002340" r:id="rId14"/>
        </w:object>
      </w:r>
    </w:p>
    <w:p w:rsidR="005A147E" w:rsidRDefault="005A147E" w:rsidP="005A147E">
      <w:pPr>
        <w:spacing w:line="360" w:lineRule="auto"/>
        <w:jc w:val="center"/>
      </w:pPr>
    </w:p>
    <w:p w:rsidR="00D624B4" w:rsidRDefault="00D624B4" w:rsidP="005A147E">
      <w:pPr>
        <w:spacing w:line="360" w:lineRule="auto"/>
        <w:jc w:val="center"/>
      </w:pPr>
    </w:p>
    <w:p w:rsidR="0002181E" w:rsidRPr="00FA429E" w:rsidRDefault="0002181E" w:rsidP="0002181E"/>
    <w:sectPr w:rsidR="0002181E" w:rsidRPr="00FA429E" w:rsidSect="00992BA3">
      <w:footerReference w:type="even" r:id="rId15"/>
      <w:footerReference w:type="default" r:id="rId16"/>
      <w:pgSz w:w="11906" w:h="16838"/>
      <w:pgMar w:top="1134" w:right="851" w:bottom="1134" w:left="709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30BE6" w:rsidRDefault="00230BE6">
      <w:r>
        <w:separator/>
      </w:r>
    </w:p>
  </w:endnote>
  <w:endnote w:type="continuationSeparator" w:id="0">
    <w:p w:rsidR="00230BE6" w:rsidRDefault="00230B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A0D2C" w:rsidRDefault="00721678" w:rsidP="007A1A02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 w:rsidR="00CA0D2C"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CA0D2C" w:rsidRDefault="00CA0D2C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A0D2C" w:rsidRDefault="00721678" w:rsidP="007A1A02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 w:rsidR="00CA0D2C">
      <w:rPr>
        <w:rStyle w:val="a4"/>
      </w:rPr>
      <w:instrText xml:space="preserve">PAGE  </w:instrText>
    </w:r>
    <w:r>
      <w:rPr>
        <w:rStyle w:val="a4"/>
      </w:rPr>
      <w:fldChar w:fldCharType="separate"/>
    </w:r>
    <w:r w:rsidR="00992BA3">
      <w:rPr>
        <w:rStyle w:val="a4"/>
        <w:noProof/>
      </w:rPr>
      <w:t>2</w:t>
    </w:r>
    <w:r>
      <w:rPr>
        <w:rStyle w:val="a4"/>
      </w:rPr>
      <w:fldChar w:fldCharType="end"/>
    </w:r>
  </w:p>
  <w:p w:rsidR="00CA0D2C" w:rsidRDefault="00CA0D2C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30BE6" w:rsidRDefault="00230BE6">
      <w:r>
        <w:separator/>
      </w:r>
    </w:p>
  </w:footnote>
  <w:footnote w:type="continuationSeparator" w:id="0">
    <w:p w:rsidR="00230BE6" w:rsidRDefault="00230B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BA0121"/>
    <w:multiLevelType w:val="hybridMultilevel"/>
    <w:tmpl w:val="914C88B4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 w15:restartNumberingAfterBreak="0">
    <w:nsid w:val="09C32EB5"/>
    <w:multiLevelType w:val="hybridMultilevel"/>
    <w:tmpl w:val="1DE64314"/>
    <w:lvl w:ilvl="0" w:tplc="2586CF8E">
      <w:start w:val="5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0D7F9B"/>
    <w:multiLevelType w:val="hybridMultilevel"/>
    <w:tmpl w:val="9B36FDE8"/>
    <w:lvl w:ilvl="0" w:tplc="5AB2EEA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02034D5"/>
    <w:multiLevelType w:val="hybridMultilevel"/>
    <w:tmpl w:val="1D6C190E"/>
    <w:lvl w:ilvl="0" w:tplc="46A4618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416A43"/>
    <w:multiLevelType w:val="hybridMultilevel"/>
    <w:tmpl w:val="DD581BAC"/>
    <w:lvl w:ilvl="0" w:tplc="FE28D69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4E60F51"/>
    <w:multiLevelType w:val="hybridMultilevel"/>
    <w:tmpl w:val="DA989A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1B21D05"/>
    <w:multiLevelType w:val="hybridMultilevel"/>
    <w:tmpl w:val="116A6E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6774006"/>
    <w:multiLevelType w:val="hybridMultilevel"/>
    <w:tmpl w:val="DFBE241C"/>
    <w:lvl w:ilvl="0" w:tplc="AB705A90">
      <w:start w:val="1"/>
      <w:numFmt w:val="decimal"/>
      <w:lvlText w:val="%1."/>
      <w:lvlJc w:val="left"/>
      <w:pPr>
        <w:tabs>
          <w:tab w:val="num" w:pos="1680"/>
        </w:tabs>
        <w:ind w:left="1680" w:hanging="9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703E4649"/>
    <w:multiLevelType w:val="hybridMultilevel"/>
    <w:tmpl w:val="7FB25194"/>
    <w:lvl w:ilvl="0" w:tplc="2CC84B5C">
      <w:start w:val="1"/>
      <w:numFmt w:val="decimal"/>
      <w:lvlText w:val="%1."/>
      <w:lvlJc w:val="left"/>
      <w:pPr>
        <w:tabs>
          <w:tab w:val="num" w:pos="1680"/>
        </w:tabs>
        <w:ind w:left="1680" w:hanging="9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7A5740EA"/>
    <w:multiLevelType w:val="hybridMultilevel"/>
    <w:tmpl w:val="1840C56E"/>
    <w:lvl w:ilvl="0" w:tplc="85F0AFDC">
      <w:start w:val="1"/>
      <w:numFmt w:val="decimal"/>
      <w:lvlText w:val="%1."/>
      <w:lvlJc w:val="left"/>
      <w:pPr>
        <w:tabs>
          <w:tab w:val="num" w:pos="1680"/>
        </w:tabs>
        <w:ind w:left="1680" w:hanging="9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"/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</w:num>
  <w:num w:numId="6">
    <w:abstractNumId w:val="9"/>
  </w:num>
  <w:num w:numId="7">
    <w:abstractNumId w:val="2"/>
  </w:num>
  <w:num w:numId="8">
    <w:abstractNumId w:val="0"/>
  </w:num>
  <w:num w:numId="9">
    <w:abstractNumId w:val="4"/>
  </w:num>
  <w:num w:numId="10">
    <w:abstractNumId w:val="5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290E"/>
    <w:rsid w:val="000072BE"/>
    <w:rsid w:val="00013C38"/>
    <w:rsid w:val="0002181E"/>
    <w:rsid w:val="0007013F"/>
    <w:rsid w:val="00096E5D"/>
    <w:rsid w:val="000A3971"/>
    <w:rsid w:val="000C7F33"/>
    <w:rsid w:val="000D3082"/>
    <w:rsid w:val="0010560C"/>
    <w:rsid w:val="001158AC"/>
    <w:rsid w:val="00121329"/>
    <w:rsid w:val="001323DD"/>
    <w:rsid w:val="00134E9D"/>
    <w:rsid w:val="001533E8"/>
    <w:rsid w:val="001668FA"/>
    <w:rsid w:val="001C3EE6"/>
    <w:rsid w:val="001D5C93"/>
    <w:rsid w:val="00204DE6"/>
    <w:rsid w:val="00230BE6"/>
    <w:rsid w:val="00247F28"/>
    <w:rsid w:val="002656B1"/>
    <w:rsid w:val="0026623A"/>
    <w:rsid w:val="00297F6A"/>
    <w:rsid w:val="002A49DE"/>
    <w:rsid w:val="002B485C"/>
    <w:rsid w:val="002B4AC6"/>
    <w:rsid w:val="002D0904"/>
    <w:rsid w:val="002F4A79"/>
    <w:rsid w:val="002F737B"/>
    <w:rsid w:val="00326617"/>
    <w:rsid w:val="00341A26"/>
    <w:rsid w:val="003C290E"/>
    <w:rsid w:val="00464E8A"/>
    <w:rsid w:val="00485302"/>
    <w:rsid w:val="00497D4F"/>
    <w:rsid w:val="004B29B4"/>
    <w:rsid w:val="004C39E0"/>
    <w:rsid w:val="004C7023"/>
    <w:rsid w:val="004E2518"/>
    <w:rsid w:val="004F413F"/>
    <w:rsid w:val="0051150B"/>
    <w:rsid w:val="0051673C"/>
    <w:rsid w:val="00542969"/>
    <w:rsid w:val="00544A57"/>
    <w:rsid w:val="005532C5"/>
    <w:rsid w:val="00586386"/>
    <w:rsid w:val="005A147E"/>
    <w:rsid w:val="005B76A4"/>
    <w:rsid w:val="005D1030"/>
    <w:rsid w:val="005D456C"/>
    <w:rsid w:val="005D7B71"/>
    <w:rsid w:val="005E2558"/>
    <w:rsid w:val="00611B6B"/>
    <w:rsid w:val="006132F1"/>
    <w:rsid w:val="0061404C"/>
    <w:rsid w:val="0063480B"/>
    <w:rsid w:val="00650297"/>
    <w:rsid w:val="006558F1"/>
    <w:rsid w:val="00661959"/>
    <w:rsid w:val="006637BC"/>
    <w:rsid w:val="00671908"/>
    <w:rsid w:val="00676E9A"/>
    <w:rsid w:val="006A3D72"/>
    <w:rsid w:val="006E7182"/>
    <w:rsid w:val="00701F10"/>
    <w:rsid w:val="00721678"/>
    <w:rsid w:val="00736DBF"/>
    <w:rsid w:val="00747768"/>
    <w:rsid w:val="007512A4"/>
    <w:rsid w:val="0076597A"/>
    <w:rsid w:val="00782951"/>
    <w:rsid w:val="00791055"/>
    <w:rsid w:val="007924F8"/>
    <w:rsid w:val="00796587"/>
    <w:rsid w:val="007A1A02"/>
    <w:rsid w:val="008111E6"/>
    <w:rsid w:val="00830028"/>
    <w:rsid w:val="00873151"/>
    <w:rsid w:val="0089355C"/>
    <w:rsid w:val="008A4F7A"/>
    <w:rsid w:val="008A59F0"/>
    <w:rsid w:val="008C2498"/>
    <w:rsid w:val="008C7E18"/>
    <w:rsid w:val="008D34EE"/>
    <w:rsid w:val="00937202"/>
    <w:rsid w:val="009420BE"/>
    <w:rsid w:val="00992BA3"/>
    <w:rsid w:val="009945AD"/>
    <w:rsid w:val="009C5DF5"/>
    <w:rsid w:val="009D3D59"/>
    <w:rsid w:val="009D48C2"/>
    <w:rsid w:val="009F273F"/>
    <w:rsid w:val="00A369D3"/>
    <w:rsid w:val="00A52D02"/>
    <w:rsid w:val="00A56C18"/>
    <w:rsid w:val="00AC61CC"/>
    <w:rsid w:val="00AE30CE"/>
    <w:rsid w:val="00AE6CAE"/>
    <w:rsid w:val="00AF266C"/>
    <w:rsid w:val="00B132F5"/>
    <w:rsid w:val="00B251D6"/>
    <w:rsid w:val="00B56AD4"/>
    <w:rsid w:val="00B81E9E"/>
    <w:rsid w:val="00B9108B"/>
    <w:rsid w:val="00B96BE4"/>
    <w:rsid w:val="00BB6634"/>
    <w:rsid w:val="00BD5228"/>
    <w:rsid w:val="00BF5C85"/>
    <w:rsid w:val="00BF7445"/>
    <w:rsid w:val="00C201C2"/>
    <w:rsid w:val="00C274BE"/>
    <w:rsid w:val="00C959D9"/>
    <w:rsid w:val="00CA0D2C"/>
    <w:rsid w:val="00CB44CC"/>
    <w:rsid w:val="00CD20D3"/>
    <w:rsid w:val="00D03E5C"/>
    <w:rsid w:val="00D16638"/>
    <w:rsid w:val="00D2173E"/>
    <w:rsid w:val="00D30B8E"/>
    <w:rsid w:val="00D33000"/>
    <w:rsid w:val="00D41E88"/>
    <w:rsid w:val="00D52198"/>
    <w:rsid w:val="00D60017"/>
    <w:rsid w:val="00D624B4"/>
    <w:rsid w:val="00D65253"/>
    <w:rsid w:val="00D8628A"/>
    <w:rsid w:val="00DA7085"/>
    <w:rsid w:val="00DB722C"/>
    <w:rsid w:val="00DD4106"/>
    <w:rsid w:val="00DF3CF1"/>
    <w:rsid w:val="00DF4F4B"/>
    <w:rsid w:val="00E00E47"/>
    <w:rsid w:val="00E02224"/>
    <w:rsid w:val="00E55BFE"/>
    <w:rsid w:val="00E71154"/>
    <w:rsid w:val="00E722D7"/>
    <w:rsid w:val="00E81A0B"/>
    <w:rsid w:val="00EA2AEF"/>
    <w:rsid w:val="00EB05C2"/>
    <w:rsid w:val="00EB3342"/>
    <w:rsid w:val="00EF1803"/>
    <w:rsid w:val="00EF5751"/>
    <w:rsid w:val="00F1761C"/>
    <w:rsid w:val="00F243CE"/>
    <w:rsid w:val="00F24A4F"/>
    <w:rsid w:val="00F30A1E"/>
    <w:rsid w:val="00F42547"/>
    <w:rsid w:val="00F462FC"/>
    <w:rsid w:val="00F72A61"/>
    <w:rsid w:val="00F9646A"/>
    <w:rsid w:val="00FA3137"/>
    <w:rsid w:val="00FA429E"/>
    <w:rsid w:val="00FA6EEA"/>
    <w:rsid w:val="00FA7C42"/>
    <w:rsid w:val="00FA7D39"/>
    <w:rsid w:val="00FC1377"/>
    <w:rsid w:val="00FC5C6E"/>
    <w:rsid w:val="00FD60C7"/>
    <w:rsid w:val="00FD7B00"/>
    <w:rsid w:val="00FF3A3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9C76C811-3C16-4886-B0AB-1DC03937AC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04DE6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E7182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6E7182"/>
  </w:style>
  <w:style w:type="paragraph" w:styleId="a5">
    <w:name w:val="Balloon Text"/>
    <w:basedOn w:val="a"/>
    <w:semiHidden/>
    <w:rsid w:val="006637BC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E722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rmal">
    <w:name w:val="consplusnormal"/>
    <w:basedOn w:val="a"/>
    <w:rsid w:val="00E722D7"/>
    <w:pPr>
      <w:spacing w:before="100" w:beforeAutospacing="1" w:after="100" w:afterAutospacing="1"/>
    </w:pPr>
  </w:style>
  <w:style w:type="paragraph" w:customStyle="1" w:styleId="consplusnonformat">
    <w:name w:val="consplusnonformat"/>
    <w:basedOn w:val="a"/>
    <w:rsid w:val="00E722D7"/>
    <w:pPr>
      <w:spacing w:before="100" w:beforeAutospacing="1" w:after="100" w:afterAutospacing="1"/>
    </w:pPr>
  </w:style>
  <w:style w:type="paragraph" w:styleId="a7">
    <w:name w:val="Normal (Web)"/>
    <w:basedOn w:val="a"/>
    <w:uiPriority w:val="99"/>
    <w:rsid w:val="00E722D7"/>
    <w:pPr>
      <w:spacing w:before="100" w:beforeAutospacing="1" w:after="100" w:afterAutospacing="1"/>
    </w:pPr>
  </w:style>
  <w:style w:type="paragraph" w:customStyle="1" w:styleId="consplustitle">
    <w:name w:val="consplustitle"/>
    <w:basedOn w:val="a"/>
    <w:rsid w:val="00E722D7"/>
    <w:pPr>
      <w:spacing w:before="100" w:beforeAutospacing="1" w:after="100" w:afterAutospacing="1"/>
    </w:pPr>
  </w:style>
  <w:style w:type="character" w:styleId="a8">
    <w:name w:val="Strong"/>
    <w:basedOn w:val="a0"/>
    <w:qFormat/>
    <w:rsid w:val="00E722D7"/>
    <w:rPr>
      <w:b/>
      <w:bCs/>
    </w:rPr>
  </w:style>
  <w:style w:type="paragraph" w:customStyle="1" w:styleId="Heading">
    <w:name w:val="Heading"/>
    <w:rsid w:val="00E722D7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22"/>
      <w:szCs w:val="22"/>
    </w:rPr>
  </w:style>
  <w:style w:type="paragraph" w:styleId="a9">
    <w:name w:val="Body Text Indent"/>
    <w:basedOn w:val="a"/>
    <w:link w:val="aa"/>
    <w:rsid w:val="00497D4F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rsid w:val="00497D4F"/>
    <w:rPr>
      <w:sz w:val="24"/>
      <w:szCs w:val="24"/>
    </w:rPr>
  </w:style>
  <w:style w:type="paragraph" w:styleId="3">
    <w:name w:val="Body Text Indent 3"/>
    <w:basedOn w:val="a"/>
    <w:link w:val="30"/>
    <w:rsid w:val="00497D4F"/>
    <w:pPr>
      <w:ind w:firstLine="720"/>
      <w:jc w:val="both"/>
    </w:pPr>
  </w:style>
  <w:style w:type="character" w:customStyle="1" w:styleId="30">
    <w:name w:val="Основной текст с отступом 3 Знак"/>
    <w:basedOn w:val="a0"/>
    <w:link w:val="3"/>
    <w:rsid w:val="00497D4F"/>
    <w:rPr>
      <w:sz w:val="24"/>
      <w:szCs w:val="24"/>
    </w:rPr>
  </w:style>
  <w:style w:type="paragraph" w:styleId="2">
    <w:name w:val="Body Text Indent 2"/>
    <w:basedOn w:val="a"/>
    <w:link w:val="20"/>
    <w:rsid w:val="00D2173E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basedOn w:val="a0"/>
    <w:link w:val="2"/>
    <w:rsid w:val="00D2173E"/>
    <w:rPr>
      <w:sz w:val="24"/>
      <w:szCs w:val="24"/>
    </w:rPr>
  </w:style>
  <w:style w:type="paragraph" w:styleId="ab">
    <w:name w:val="footnote text"/>
    <w:basedOn w:val="a"/>
    <w:link w:val="ac"/>
    <w:rsid w:val="00D33000"/>
    <w:rPr>
      <w:sz w:val="20"/>
      <w:szCs w:val="20"/>
    </w:rPr>
  </w:style>
  <w:style w:type="character" w:customStyle="1" w:styleId="ac">
    <w:name w:val="Текст сноски Знак"/>
    <w:basedOn w:val="a0"/>
    <w:link w:val="ab"/>
    <w:rsid w:val="00D33000"/>
  </w:style>
  <w:style w:type="character" w:styleId="ad">
    <w:name w:val="footnote reference"/>
    <w:basedOn w:val="a0"/>
    <w:rsid w:val="00D33000"/>
    <w:rPr>
      <w:vertAlign w:val="superscript"/>
    </w:rPr>
  </w:style>
  <w:style w:type="paragraph" w:styleId="ae">
    <w:name w:val="List Paragraph"/>
    <w:basedOn w:val="a"/>
    <w:uiPriority w:val="34"/>
    <w:qFormat/>
    <w:rsid w:val="005A147E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9574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0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E98D1E-69CB-46D2-9237-9A07F8ADBC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637</Words>
  <Characters>3637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</vt:lpstr>
    </vt:vector>
  </TitlesOfParts>
  <Company>MicroSoft</Company>
  <LinksUpToDate>false</LinksUpToDate>
  <CharactersWithSpaces>42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</dc:title>
  <dc:creator>User</dc:creator>
  <cp:lastModifiedBy>User</cp:lastModifiedBy>
  <cp:revision>5</cp:revision>
  <cp:lastPrinted>2015-08-05T19:20:00Z</cp:lastPrinted>
  <dcterms:created xsi:type="dcterms:W3CDTF">2016-02-03T07:58:00Z</dcterms:created>
  <dcterms:modified xsi:type="dcterms:W3CDTF">2016-02-03T07:59:00Z</dcterms:modified>
</cp:coreProperties>
</file>